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2" r:id="rId1"/>
  </p:sldMasterIdLst>
  <p:sldIdLst>
    <p:sldId id="256" r:id="rId2"/>
    <p:sldId id="257" r:id="rId3"/>
    <p:sldId id="259" r:id="rId4"/>
    <p:sldId id="258" r:id="rId5"/>
    <p:sldId id="260" r:id="rId6"/>
    <p:sldId id="261" r:id="rId7"/>
    <p:sldId id="263" r:id="rId8"/>
    <p:sldId id="262" r:id="rId9"/>
    <p:sldId id="264" r:id="rId10"/>
    <p:sldId id="266" r:id="rId11"/>
    <p:sldId id="265" r:id="rId12"/>
    <p:sldId id="279" r:id="rId13"/>
    <p:sldId id="280" r:id="rId14"/>
    <p:sldId id="267" r:id="rId15"/>
    <p:sldId id="268" r:id="rId16"/>
    <p:sldId id="270" r:id="rId17"/>
    <p:sldId id="271" r:id="rId18"/>
    <p:sldId id="272" r:id="rId19"/>
    <p:sldId id="269" r:id="rId20"/>
    <p:sldId id="274" r:id="rId21"/>
    <p:sldId id="275" r:id="rId22"/>
    <p:sldId id="273" r:id="rId23"/>
    <p:sldId id="276" r:id="rId24"/>
    <p:sldId id="277" r:id="rId25"/>
    <p:sldId id="278" r:id="rId26"/>
  </p:sldIdLst>
  <p:sldSz cx="12192000" cy="6858000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CC33"/>
    <a:srgbClr val="F76DD0"/>
    <a:srgbClr val="F10DB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보통 스타일 2 - 강조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E8B1032C-EA38-4F05-BA0D-38AFFFC7BED3}" styleName="밝은 스타일 3 - 강조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00A15C55-8517-42AA-B614-E9B94910E393}" styleName="보통 스타일 2 - 강조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000" autoAdjust="0"/>
    <p:restoredTop sz="94660"/>
  </p:normalViewPr>
  <p:slideViewPr>
    <p:cSldViewPr snapToGrid="0">
      <p:cViewPr>
        <p:scale>
          <a:sx n="100" d="100"/>
          <a:sy n="100" d="100"/>
        </p:scale>
        <p:origin x="702" y="3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DE1A06-8754-4870-9E44-E39BADAD984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527F020-BBC3-49BB-91C2-5B2CBD64B3C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67C0C22-EBDA-4130-87AE-CB28BC19B07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DB8D0-98ED-4B86-9D5F-E61ADC70144D}" type="datetimeFigureOut">
              <a:rPr lang="en-US" smtClean="0"/>
              <a:t>9/10/2020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2A419A8-07CA-4A4C-AEC2-C40D4D50AF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9FA7B86-E610-42EA-B4DC-C2F4477852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4181D-6920-4594-9A5D-6CE56DC9F8B2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reeform: Shape 6">
            <a:extLst>
              <a:ext uri="{FF2B5EF4-FFF2-40B4-BE49-F238E27FC236}">
                <a16:creationId xmlns:a16="http://schemas.microsoft.com/office/drawing/2014/main" id="{8A7BA06D-B3FF-4E91-8639-B4569AE3AA23}"/>
              </a:ext>
            </a:extLst>
          </p:cNvPr>
          <p:cNvSpPr/>
          <p:nvPr/>
        </p:nvSpPr>
        <p:spPr>
          <a:xfrm>
            <a:off x="10208695" y="1"/>
            <a:ext cx="1135066" cy="477997"/>
          </a:xfrm>
          <a:custGeom>
            <a:avLst/>
            <a:gdLst>
              <a:gd name="connsiteX0" fmla="*/ 0 w 1135066"/>
              <a:gd name="connsiteY0" fmla="*/ 0 h 477997"/>
              <a:gd name="connsiteX1" fmla="*/ 1135066 w 1135066"/>
              <a:gd name="connsiteY1" fmla="*/ 0 h 477997"/>
              <a:gd name="connsiteX2" fmla="*/ 1133370 w 1135066"/>
              <a:gd name="connsiteY2" fmla="*/ 16827 h 477997"/>
              <a:gd name="connsiteX3" fmla="*/ 567533 w 1135066"/>
              <a:gd name="connsiteY3" fmla="*/ 477997 h 477997"/>
              <a:gd name="connsiteX4" fmla="*/ 1696 w 1135066"/>
              <a:gd name="connsiteY4" fmla="*/ 16827 h 4779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35066" h="477997">
                <a:moveTo>
                  <a:pt x="0" y="0"/>
                </a:moveTo>
                <a:lnTo>
                  <a:pt x="1135066" y="0"/>
                </a:lnTo>
                <a:lnTo>
                  <a:pt x="1133370" y="16827"/>
                </a:lnTo>
                <a:cubicBezTo>
                  <a:pt x="1079514" y="280016"/>
                  <a:pt x="846644" y="477997"/>
                  <a:pt x="567533" y="477997"/>
                </a:cubicBezTo>
                <a:cubicBezTo>
                  <a:pt x="288422" y="477997"/>
                  <a:pt x="55552" y="280016"/>
                  <a:pt x="1696" y="16827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Arc 7">
            <a:extLst>
              <a:ext uri="{FF2B5EF4-FFF2-40B4-BE49-F238E27FC236}">
                <a16:creationId xmlns:a16="http://schemas.microsoft.com/office/drawing/2014/main" id="{2B30C86D-5A07-48BC-9C9D-6F9A2DB1E9E1}"/>
              </a:ext>
            </a:extLst>
          </p:cNvPr>
          <p:cNvSpPr/>
          <p:nvPr/>
        </p:nvSpPr>
        <p:spPr>
          <a:xfrm rot="10800000" flipV="1">
            <a:off x="555710" y="1064829"/>
            <a:ext cx="4083433" cy="4083433"/>
          </a:xfrm>
          <a:prstGeom prst="arc">
            <a:avLst/>
          </a:prstGeom>
          <a:ln w="127000" cap="rnd">
            <a:solidFill>
              <a:schemeClr val="accent4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3105198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F6E5D1-6D19-4E7F-9B4E-42326B771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EAD2A06C-F91A-4ADC-9CD2-61F0A4D7EE1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643AA9A-2280-4F63-8B3D-20742AE6901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DB8D0-98ED-4B86-9D5F-E61ADC70144D}" type="datetimeFigureOut">
              <a:rPr lang="en-US" smtClean="0"/>
              <a:t>9/10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40D986B-E58E-43B6-8A80-FFA9D8F748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2140D36-2E71-4F27-967F-7A3E4C6EE1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4181D-6920-4594-9A5D-6CE56DC9F8B2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reeform: Shape 6">
            <a:extLst>
              <a:ext uri="{FF2B5EF4-FFF2-40B4-BE49-F238E27FC236}">
                <a16:creationId xmlns:a16="http://schemas.microsoft.com/office/drawing/2014/main" id="{C1609904-5327-4D2C-A445-B270A00F3B5F}"/>
              </a:ext>
            </a:extLst>
          </p:cNvPr>
          <p:cNvSpPr/>
          <p:nvPr/>
        </p:nvSpPr>
        <p:spPr>
          <a:xfrm rot="16200000">
            <a:off x="-388933" y="4841194"/>
            <a:ext cx="1737401" cy="959536"/>
          </a:xfrm>
          <a:custGeom>
            <a:avLst/>
            <a:gdLst>
              <a:gd name="connsiteX0" fmla="*/ 0 w 1737401"/>
              <a:gd name="connsiteY0" fmla="*/ 0 h 959536"/>
              <a:gd name="connsiteX1" fmla="*/ 123825 w 1737401"/>
              <a:gd name="connsiteY1" fmla="*/ 0 h 959536"/>
              <a:gd name="connsiteX2" fmla="*/ 123825 w 1737401"/>
              <a:gd name="connsiteY2" fmla="*/ 790277 h 959536"/>
              <a:gd name="connsiteX3" fmla="*/ 1490095 w 1737401"/>
              <a:gd name="connsiteY3" fmla="*/ 0 h 959536"/>
              <a:gd name="connsiteX4" fmla="*/ 1737401 w 1737401"/>
              <a:gd name="connsiteY4" fmla="*/ 0 h 959536"/>
              <a:gd name="connsiteX5" fmla="*/ 92869 w 1737401"/>
              <a:gd name="connsiteY5" fmla="*/ 951249 h 959536"/>
              <a:gd name="connsiteX6" fmla="*/ 61913 w 1737401"/>
              <a:gd name="connsiteY6" fmla="*/ 959536 h 959536"/>
              <a:gd name="connsiteX7" fmla="*/ 0 w 1737401"/>
              <a:gd name="connsiteY7" fmla="*/ 897624 h 959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737401" h="959536">
                <a:moveTo>
                  <a:pt x="0" y="0"/>
                </a:moveTo>
                <a:lnTo>
                  <a:pt x="123825" y="0"/>
                </a:lnTo>
                <a:lnTo>
                  <a:pt x="123825" y="790277"/>
                </a:lnTo>
                <a:lnTo>
                  <a:pt x="1490095" y="0"/>
                </a:lnTo>
                <a:lnTo>
                  <a:pt x="1737401" y="0"/>
                </a:lnTo>
                <a:lnTo>
                  <a:pt x="92869" y="951249"/>
                </a:lnTo>
                <a:cubicBezTo>
                  <a:pt x="83458" y="956688"/>
                  <a:pt x="72780" y="959546"/>
                  <a:pt x="61913" y="959536"/>
                </a:cubicBezTo>
                <a:cubicBezTo>
                  <a:pt x="27719" y="959536"/>
                  <a:pt x="0" y="931818"/>
                  <a:pt x="0" y="897624"/>
                </a:cubicBezTo>
                <a:close/>
              </a:path>
            </a:pathLst>
          </a:custGeom>
          <a:solidFill>
            <a:schemeClr val="accent6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Freeform: Shape 7">
            <a:extLst>
              <a:ext uri="{FF2B5EF4-FFF2-40B4-BE49-F238E27FC236}">
                <a16:creationId xmlns:a16="http://schemas.microsoft.com/office/drawing/2014/main" id="{30FC7BEC-08C5-4D95-9C84-B48BC8AD1C94}"/>
              </a:ext>
            </a:extLst>
          </p:cNvPr>
          <p:cNvSpPr/>
          <p:nvPr/>
        </p:nvSpPr>
        <p:spPr>
          <a:xfrm>
            <a:off x="10494433" y="2"/>
            <a:ext cx="849328" cy="357668"/>
          </a:xfrm>
          <a:custGeom>
            <a:avLst/>
            <a:gdLst>
              <a:gd name="connsiteX0" fmla="*/ 0 w 1135066"/>
              <a:gd name="connsiteY0" fmla="*/ 0 h 477997"/>
              <a:gd name="connsiteX1" fmla="*/ 1135066 w 1135066"/>
              <a:gd name="connsiteY1" fmla="*/ 0 h 477997"/>
              <a:gd name="connsiteX2" fmla="*/ 1133370 w 1135066"/>
              <a:gd name="connsiteY2" fmla="*/ 16827 h 477997"/>
              <a:gd name="connsiteX3" fmla="*/ 567533 w 1135066"/>
              <a:gd name="connsiteY3" fmla="*/ 477997 h 477997"/>
              <a:gd name="connsiteX4" fmla="*/ 1696 w 1135066"/>
              <a:gd name="connsiteY4" fmla="*/ 16827 h 4779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35066" h="477997">
                <a:moveTo>
                  <a:pt x="0" y="0"/>
                </a:moveTo>
                <a:lnTo>
                  <a:pt x="1135066" y="0"/>
                </a:lnTo>
                <a:lnTo>
                  <a:pt x="1133370" y="16827"/>
                </a:lnTo>
                <a:cubicBezTo>
                  <a:pt x="1079514" y="280016"/>
                  <a:pt x="846644" y="477997"/>
                  <a:pt x="567533" y="477997"/>
                </a:cubicBezTo>
                <a:cubicBezTo>
                  <a:pt x="288422" y="477997"/>
                  <a:pt x="55552" y="280016"/>
                  <a:pt x="1696" y="16827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004829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281FEA3D-0C7F-45CD-B6A0-942F707B363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E8B8A12-BCE6-4D03-A637-1DEC8924BEF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6749755-9FF4-428A-AEB7-1A64774667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DB8D0-98ED-4B86-9D5F-E61ADC70144D}" type="datetimeFigureOut">
              <a:rPr lang="en-US" smtClean="0"/>
              <a:t>9/10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5141836-11E2-49FD-877D-53B74514A9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4D24C42-4B05-4EEF-BE14-29041EC9C0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4181D-6920-4594-9A5D-6CE56DC9F8B2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reeform: Shape 6">
            <a:extLst>
              <a:ext uri="{FF2B5EF4-FFF2-40B4-BE49-F238E27FC236}">
                <a16:creationId xmlns:a16="http://schemas.microsoft.com/office/drawing/2014/main" id="{5BADDEB1-F604-408B-B02A-A2814606E6AF}"/>
              </a:ext>
            </a:extLst>
          </p:cNvPr>
          <p:cNvSpPr/>
          <p:nvPr/>
        </p:nvSpPr>
        <p:spPr>
          <a:xfrm rot="16200000">
            <a:off x="-388933" y="4841194"/>
            <a:ext cx="1737401" cy="959536"/>
          </a:xfrm>
          <a:custGeom>
            <a:avLst/>
            <a:gdLst>
              <a:gd name="connsiteX0" fmla="*/ 0 w 1737401"/>
              <a:gd name="connsiteY0" fmla="*/ 0 h 959536"/>
              <a:gd name="connsiteX1" fmla="*/ 123825 w 1737401"/>
              <a:gd name="connsiteY1" fmla="*/ 0 h 959536"/>
              <a:gd name="connsiteX2" fmla="*/ 123825 w 1737401"/>
              <a:gd name="connsiteY2" fmla="*/ 790277 h 959536"/>
              <a:gd name="connsiteX3" fmla="*/ 1490095 w 1737401"/>
              <a:gd name="connsiteY3" fmla="*/ 0 h 959536"/>
              <a:gd name="connsiteX4" fmla="*/ 1737401 w 1737401"/>
              <a:gd name="connsiteY4" fmla="*/ 0 h 959536"/>
              <a:gd name="connsiteX5" fmla="*/ 92869 w 1737401"/>
              <a:gd name="connsiteY5" fmla="*/ 951249 h 959536"/>
              <a:gd name="connsiteX6" fmla="*/ 61913 w 1737401"/>
              <a:gd name="connsiteY6" fmla="*/ 959536 h 959536"/>
              <a:gd name="connsiteX7" fmla="*/ 0 w 1737401"/>
              <a:gd name="connsiteY7" fmla="*/ 897624 h 959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737401" h="959536">
                <a:moveTo>
                  <a:pt x="0" y="0"/>
                </a:moveTo>
                <a:lnTo>
                  <a:pt x="123825" y="0"/>
                </a:lnTo>
                <a:lnTo>
                  <a:pt x="123825" y="790277"/>
                </a:lnTo>
                <a:lnTo>
                  <a:pt x="1490095" y="0"/>
                </a:lnTo>
                <a:lnTo>
                  <a:pt x="1737401" y="0"/>
                </a:lnTo>
                <a:lnTo>
                  <a:pt x="92869" y="951249"/>
                </a:lnTo>
                <a:cubicBezTo>
                  <a:pt x="83458" y="956688"/>
                  <a:pt x="72780" y="959546"/>
                  <a:pt x="61913" y="959536"/>
                </a:cubicBezTo>
                <a:cubicBezTo>
                  <a:pt x="27719" y="959536"/>
                  <a:pt x="0" y="931818"/>
                  <a:pt x="0" y="897624"/>
                </a:cubicBezTo>
                <a:close/>
              </a:path>
            </a:pathLst>
          </a:custGeom>
          <a:solidFill>
            <a:schemeClr val="accent6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Freeform: Shape 7">
            <a:extLst>
              <a:ext uri="{FF2B5EF4-FFF2-40B4-BE49-F238E27FC236}">
                <a16:creationId xmlns:a16="http://schemas.microsoft.com/office/drawing/2014/main" id="{D8DF7987-332F-4D6C-81C3-990F39C76C96}"/>
              </a:ext>
            </a:extLst>
          </p:cNvPr>
          <p:cNvSpPr/>
          <p:nvPr/>
        </p:nvSpPr>
        <p:spPr>
          <a:xfrm>
            <a:off x="10494433" y="2"/>
            <a:ext cx="849328" cy="357668"/>
          </a:xfrm>
          <a:custGeom>
            <a:avLst/>
            <a:gdLst>
              <a:gd name="connsiteX0" fmla="*/ 0 w 1135066"/>
              <a:gd name="connsiteY0" fmla="*/ 0 h 477997"/>
              <a:gd name="connsiteX1" fmla="*/ 1135066 w 1135066"/>
              <a:gd name="connsiteY1" fmla="*/ 0 h 477997"/>
              <a:gd name="connsiteX2" fmla="*/ 1133370 w 1135066"/>
              <a:gd name="connsiteY2" fmla="*/ 16827 h 477997"/>
              <a:gd name="connsiteX3" fmla="*/ 567533 w 1135066"/>
              <a:gd name="connsiteY3" fmla="*/ 477997 h 477997"/>
              <a:gd name="connsiteX4" fmla="*/ 1696 w 1135066"/>
              <a:gd name="connsiteY4" fmla="*/ 16827 h 4779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35066" h="477997">
                <a:moveTo>
                  <a:pt x="0" y="0"/>
                </a:moveTo>
                <a:lnTo>
                  <a:pt x="1135066" y="0"/>
                </a:lnTo>
                <a:lnTo>
                  <a:pt x="1133370" y="16827"/>
                </a:lnTo>
                <a:cubicBezTo>
                  <a:pt x="1079514" y="280016"/>
                  <a:pt x="846644" y="477997"/>
                  <a:pt x="567533" y="477997"/>
                </a:cubicBezTo>
                <a:cubicBezTo>
                  <a:pt x="288422" y="477997"/>
                  <a:pt x="55552" y="280016"/>
                  <a:pt x="1696" y="16827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69307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9FF209-11EE-4A3F-9685-A155FECD0D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A47AF11-F208-4FDA-9E19-D6CA3472134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385974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6E82FA1-02B7-467E-9F16-D178149407C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DB8D0-98ED-4B86-9D5F-E61ADC70144D}" type="datetimeFigureOut">
              <a:rPr lang="en-US" smtClean="0"/>
              <a:t>9/10/2020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D389247-FB8A-4494-859B-B3754B02A5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2CA5B62-3338-46A5-B381-A63B88CB0D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4181D-6920-4594-9A5D-6CE56DC9F8B2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reeform: Shape 6">
            <a:extLst>
              <a:ext uri="{FF2B5EF4-FFF2-40B4-BE49-F238E27FC236}">
                <a16:creationId xmlns:a16="http://schemas.microsoft.com/office/drawing/2014/main" id="{23DA7759-3209-4FE2-96D1-4EEDD81E9EA0}"/>
              </a:ext>
            </a:extLst>
          </p:cNvPr>
          <p:cNvSpPr/>
          <p:nvPr/>
        </p:nvSpPr>
        <p:spPr>
          <a:xfrm>
            <a:off x="10494433" y="2"/>
            <a:ext cx="849328" cy="357668"/>
          </a:xfrm>
          <a:custGeom>
            <a:avLst/>
            <a:gdLst>
              <a:gd name="connsiteX0" fmla="*/ 0 w 1135066"/>
              <a:gd name="connsiteY0" fmla="*/ 0 h 477997"/>
              <a:gd name="connsiteX1" fmla="*/ 1135066 w 1135066"/>
              <a:gd name="connsiteY1" fmla="*/ 0 h 477997"/>
              <a:gd name="connsiteX2" fmla="*/ 1133370 w 1135066"/>
              <a:gd name="connsiteY2" fmla="*/ 16827 h 477997"/>
              <a:gd name="connsiteX3" fmla="*/ 567533 w 1135066"/>
              <a:gd name="connsiteY3" fmla="*/ 477997 h 477997"/>
              <a:gd name="connsiteX4" fmla="*/ 1696 w 1135066"/>
              <a:gd name="connsiteY4" fmla="*/ 16827 h 4779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35066" h="477997">
                <a:moveTo>
                  <a:pt x="0" y="0"/>
                </a:moveTo>
                <a:lnTo>
                  <a:pt x="1135066" y="0"/>
                </a:lnTo>
                <a:lnTo>
                  <a:pt x="1133370" y="16827"/>
                </a:lnTo>
                <a:cubicBezTo>
                  <a:pt x="1079514" y="280016"/>
                  <a:pt x="846644" y="477997"/>
                  <a:pt x="567533" y="477997"/>
                </a:cubicBezTo>
                <a:cubicBezTo>
                  <a:pt x="288422" y="477997"/>
                  <a:pt x="55552" y="280016"/>
                  <a:pt x="1696" y="16827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Freeform: Shape 7">
            <a:extLst>
              <a:ext uri="{FF2B5EF4-FFF2-40B4-BE49-F238E27FC236}">
                <a16:creationId xmlns:a16="http://schemas.microsoft.com/office/drawing/2014/main" id="{41460DAD-8769-4C9F-9C8C-BB0443909D76}"/>
              </a:ext>
            </a:extLst>
          </p:cNvPr>
          <p:cNvSpPr/>
          <p:nvPr/>
        </p:nvSpPr>
        <p:spPr>
          <a:xfrm flipH="1">
            <a:off x="123536" y="5717905"/>
            <a:ext cx="1771609" cy="1140095"/>
          </a:xfrm>
          <a:custGeom>
            <a:avLst/>
            <a:gdLst>
              <a:gd name="connsiteX0" fmla="*/ 1561721 w 1771609"/>
              <a:gd name="connsiteY0" fmla="*/ 763041 h 1140095"/>
              <a:gd name="connsiteX1" fmla="*/ 1623024 w 1771609"/>
              <a:gd name="connsiteY1" fmla="*/ 792810 h 1140095"/>
              <a:gd name="connsiteX2" fmla="*/ 1711735 w 1771609"/>
              <a:gd name="connsiteY2" fmla="*/ 970132 h 1140095"/>
              <a:gd name="connsiteX3" fmla="*/ 1771609 w 1771609"/>
              <a:gd name="connsiteY3" fmla="*/ 1140095 h 1140095"/>
              <a:gd name="connsiteX4" fmla="*/ 1637225 w 1771609"/>
              <a:gd name="connsiteY4" fmla="*/ 1140095 h 1140095"/>
              <a:gd name="connsiteX5" fmla="*/ 1594820 w 1771609"/>
              <a:gd name="connsiteY5" fmla="*/ 1019711 h 1140095"/>
              <a:gd name="connsiteX6" fmla="*/ 1513200 w 1771609"/>
              <a:gd name="connsiteY6" fmla="*/ 856627 h 1140095"/>
              <a:gd name="connsiteX7" fmla="*/ 1538499 w 1771609"/>
              <a:gd name="connsiteY7" fmla="*/ 770415 h 1140095"/>
              <a:gd name="connsiteX8" fmla="*/ 1561721 w 1771609"/>
              <a:gd name="connsiteY8" fmla="*/ 763041 h 1140095"/>
              <a:gd name="connsiteX9" fmla="*/ 933455 w 1771609"/>
              <a:gd name="connsiteY9" fmla="*/ 161309 h 1140095"/>
              <a:gd name="connsiteX10" fmla="*/ 957797 w 1771609"/>
              <a:gd name="connsiteY10" fmla="*/ 167970 h 1140095"/>
              <a:gd name="connsiteX11" fmla="*/ 1286982 w 1771609"/>
              <a:gd name="connsiteY11" fmla="*/ 387616 h 1140095"/>
              <a:gd name="connsiteX12" fmla="*/ 1293725 w 1771609"/>
              <a:gd name="connsiteY12" fmla="*/ 477075 h 1140095"/>
              <a:gd name="connsiteX13" fmla="*/ 1245453 w 1771609"/>
              <a:gd name="connsiteY13" fmla="*/ 499154 h 1140095"/>
              <a:gd name="connsiteX14" fmla="*/ 1245167 w 1771609"/>
              <a:gd name="connsiteY14" fmla="*/ 499154 h 1140095"/>
              <a:gd name="connsiteX15" fmla="*/ 1203638 w 1771609"/>
              <a:gd name="connsiteY15" fmla="*/ 484104 h 1140095"/>
              <a:gd name="connsiteX16" fmla="*/ 900647 w 1771609"/>
              <a:gd name="connsiteY16" fmla="*/ 281508 h 1140095"/>
              <a:gd name="connsiteX17" fmla="*/ 872454 w 1771609"/>
              <a:gd name="connsiteY17" fmla="*/ 196164 h 1140095"/>
              <a:gd name="connsiteX18" fmla="*/ 933455 w 1771609"/>
              <a:gd name="connsiteY18" fmla="*/ 161309 h 1140095"/>
              <a:gd name="connsiteX19" fmla="*/ 256260 w 1771609"/>
              <a:gd name="connsiteY19" fmla="*/ 29 h 1140095"/>
              <a:gd name="connsiteX20" fmla="*/ 454020 w 1771609"/>
              <a:gd name="connsiteY20" fmla="*/ 13474 h 1140095"/>
              <a:gd name="connsiteX21" fmla="*/ 509236 w 1771609"/>
              <a:gd name="connsiteY21" fmla="*/ 84182 h 1140095"/>
              <a:gd name="connsiteX22" fmla="*/ 445829 w 1771609"/>
              <a:gd name="connsiteY22" fmla="*/ 139871 h 1140095"/>
              <a:gd name="connsiteX23" fmla="*/ 437447 w 1771609"/>
              <a:gd name="connsiteY23" fmla="*/ 139395 h 1140095"/>
              <a:gd name="connsiteX24" fmla="*/ 73211 w 1771609"/>
              <a:gd name="connsiteY24" fmla="*/ 137204 h 1140095"/>
              <a:gd name="connsiteX25" fmla="*/ 749 w 1771609"/>
              <a:gd name="connsiteY25" fmla="*/ 84082 h 1140095"/>
              <a:gd name="connsiteX26" fmla="*/ 53871 w 1771609"/>
              <a:gd name="connsiteY26" fmla="*/ 11621 h 1140095"/>
              <a:gd name="connsiteX27" fmla="*/ 58352 w 1771609"/>
              <a:gd name="connsiteY27" fmla="*/ 11093 h 1140095"/>
              <a:gd name="connsiteX28" fmla="*/ 256260 w 1771609"/>
              <a:gd name="connsiteY28" fmla="*/ 29 h 11400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</a:cxnLst>
            <a:rect l="l" t="t" r="r" b="b"/>
            <a:pathLst>
              <a:path w="1771609" h="1140095">
                <a:moveTo>
                  <a:pt x="1561721" y="763041"/>
                </a:moveTo>
                <a:cubicBezTo>
                  <a:pt x="1585506" y="760324"/>
                  <a:pt x="1609722" y="771249"/>
                  <a:pt x="1623024" y="792810"/>
                </a:cubicBezTo>
                <a:cubicBezTo>
                  <a:pt x="1656300" y="850065"/>
                  <a:pt x="1685920" y="909291"/>
                  <a:pt x="1711735" y="970132"/>
                </a:cubicBezTo>
                <a:lnTo>
                  <a:pt x="1771609" y="1140095"/>
                </a:lnTo>
                <a:lnTo>
                  <a:pt x="1637225" y="1140095"/>
                </a:lnTo>
                <a:lnTo>
                  <a:pt x="1594820" y="1019711"/>
                </a:lnTo>
                <a:cubicBezTo>
                  <a:pt x="1571072" y="963753"/>
                  <a:pt x="1543818" y="909282"/>
                  <a:pt x="1513200" y="856627"/>
                </a:cubicBezTo>
                <a:cubicBezTo>
                  <a:pt x="1496379" y="825834"/>
                  <a:pt x="1507704" y="787236"/>
                  <a:pt x="1538499" y="770415"/>
                </a:cubicBezTo>
                <a:cubicBezTo>
                  <a:pt x="1545912" y="766367"/>
                  <a:pt x="1553792" y="763946"/>
                  <a:pt x="1561721" y="763041"/>
                </a:cubicBezTo>
                <a:close/>
                <a:moveTo>
                  <a:pt x="933455" y="161309"/>
                </a:moveTo>
                <a:cubicBezTo>
                  <a:pt x="941693" y="161855"/>
                  <a:pt x="949959" y="164025"/>
                  <a:pt x="957797" y="167970"/>
                </a:cubicBezTo>
                <a:cubicBezTo>
                  <a:pt x="1076184" y="227289"/>
                  <a:pt x="1186759" y="301068"/>
                  <a:pt x="1286982" y="387616"/>
                </a:cubicBezTo>
                <a:cubicBezTo>
                  <a:pt x="1313547" y="410457"/>
                  <a:pt x="1316566" y="450510"/>
                  <a:pt x="1293725" y="477075"/>
                </a:cubicBezTo>
                <a:cubicBezTo>
                  <a:pt x="1281638" y="491137"/>
                  <a:pt x="1263998" y="499204"/>
                  <a:pt x="1245453" y="499154"/>
                </a:cubicBezTo>
                <a:lnTo>
                  <a:pt x="1245167" y="499154"/>
                </a:lnTo>
                <a:cubicBezTo>
                  <a:pt x="1229965" y="499301"/>
                  <a:pt x="1215220" y="493956"/>
                  <a:pt x="1203638" y="484104"/>
                </a:cubicBezTo>
                <a:cubicBezTo>
                  <a:pt x="1111407" y="404300"/>
                  <a:pt x="1009633" y="336248"/>
                  <a:pt x="900647" y="281508"/>
                </a:cubicBezTo>
                <a:cubicBezTo>
                  <a:pt x="869295" y="265726"/>
                  <a:pt x="856672" y="227516"/>
                  <a:pt x="872454" y="196164"/>
                </a:cubicBezTo>
                <a:cubicBezTo>
                  <a:pt x="884290" y="172650"/>
                  <a:pt x="908742" y="159670"/>
                  <a:pt x="933455" y="161309"/>
                </a:cubicBezTo>
                <a:close/>
                <a:moveTo>
                  <a:pt x="256260" y="29"/>
                </a:moveTo>
                <a:cubicBezTo>
                  <a:pt x="322331" y="427"/>
                  <a:pt x="388378" y="4909"/>
                  <a:pt x="454020" y="13474"/>
                </a:cubicBezTo>
                <a:cubicBezTo>
                  <a:pt x="488793" y="17752"/>
                  <a:pt x="513514" y="49409"/>
                  <a:pt x="509236" y="84182"/>
                </a:cubicBezTo>
                <a:cubicBezTo>
                  <a:pt x="505303" y="116151"/>
                  <a:pt x="478038" y="140098"/>
                  <a:pt x="445829" y="139871"/>
                </a:cubicBezTo>
                <a:cubicBezTo>
                  <a:pt x="443027" y="139899"/>
                  <a:pt x="440227" y="139740"/>
                  <a:pt x="437447" y="139395"/>
                </a:cubicBezTo>
                <a:cubicBezTo>
                  <a:pt x="316592" y="123615"/>
                  <a:pt x="194247" y="122878"/>
                  <a:pt x="73211" y="137204"/>
                </a:cubicBezTo>
                <a:cubicBezTo>
                  <a:pt x="38532" y="142545"/>
                  <a:pt x="6090" y="118762"/>
                  <a:pt x="749" y="84082"/>
                </a:cubicBezTo>
                <a:cubicBezTo>
                  <a:pt x="-4591" y="49403"/>
                  <a:pt x="19192" y="16961"/>
                  <a:pt x="53871" y="11621"/>
                </a:cubicBezTo>
                <a:cubicBezTo>
                  <a:pt x="55358" y="11392"/>
                  <a:pt x="56852" y="11216"/>
                  <a:pt x="58352" y="11093"/>
                </a:cubicBezTo>
                <a:cubicBezTo>
                  <a:pt x="124093" y="3319"/>
                  <a:pt x="190189" y="-369"/>
                  <a:pt x="256260" y="29"/>
                </a:cubicBezTo>
                <a:close/>
              </a:path>
            </a:pathLst>
          </a:custGeom>
          <a:solidFill>
            <a:schemeClr val="accent4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01275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4C0001-5D76-45A0-A9F4-7172BDDD5D2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E1462C4-0E4B-4DB7-A8BF-FE55142760A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AA5F313-1240-47AE-A026-7F349292B5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DB8D0-98ED-4B86-9D5F-E61ADC70144D}" type="datetimeFigureOut">
              <a:rPr lang="en-US" smtClean="0"/>
              <a:t>9/10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2448158-6132-4335-B8E1-F6A8963837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94C5B6-1598-48B4-9B3A-3078FDBE90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4181D-6920-4594-9A5D-6CE56DC9F8B2}" type="slidenum">
              <a:rPr lang="en-US" smtClean="0"/>
              <a:t>‹#›</a:t>
            </a:fld>
            <a:endParaRPr lang="en-US"/>
          </a:p>
        </p:txBody>
      </p:sp>
      <p:sp>
        <p:nvSpPr>
          <p:cNvPr id="9" name="Freeform: Shape 8">
            <a:extLst>
              <a:ext uri="{FF2B5EF4-FFF2-40B4-BE49-F238E27FC236}">
                <a16:creationId xmlns:a16="http://schemas.microsoft.com/office/drawing/2014/main" id="{FEDBDD32-D3EE-4848-A112-BA814D4631CD}"/>
              </a:ext>
            </a:extLst>
          </p:cNvPr>
          <p:cNvSpPr/>
          <p:nvPr/>
        </p:nvSpPr>
        <p:spPr>
          <a:xfrm>
            <a:off x="10208695" y="1"/>
            <a:ext cx="1135066" cy="477997"/>
          </a:xfrm>
          <a:custGeom>
            <a:avLst/>
            <a:gdLst>
              <a:gd name="connsiteX0" fmla="*/ 0 w 1135066"/>
              <a:gd name="connsiteY0" fmla="*/ 0 h 477997"/>
              <a:gd name="connsiteX1" fmla="*/ 1135066 w 1135066"/>
              <a:gd name="connsiteY1" fmla="*/ 0 h 477997"/>
              <a:gd name="connsiteX2" fmla="*/ 1133370 w 1135066"/>
              <a:gd name="connsiteY2" fmla="*/ 16827 h 477997"/>
              <a:gd name="connsiteX3" fmla="*/ 567533 w 1135066"/>
              <a:gd name="connsiteY3" fmla="*/ 477997 h 477997"/>
              <a:gd name="connsiteX4" fmla="*/ 1696 w 1135066"/>
              <a:gd name="connsiteY4" fmla="*/ 16827 h 4779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35066" h="477997">
                <a:moveTo>
                  <a:pt x="0" y="0"/>
                </a:moveTo>
                <a:lnTo>
                  <a:pt x="1135066" y="0"/>
                </a:lnTo>
                <a:lnTo>
                  <a:pt x="1133370" y="16827"/>
                </a:lnTo>
                <a:cubicBezTo>
                  <a:pt x="1079514" y="280016"/>
                  <a:pt x="846644" y="477997"/>
                  <a:pt x="567533" y="477997"/>
                </a:cubicBezTo>
                <a:cubicBezTo>
                  <a:pt x="288422" y="477997"/>
                  <a:pt x="55552" y="280016"/>
                  <a:pt x="1696" y="16827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" name="Arc 9">
            <a:extLst>
              <a:ext uri="{FF2B5EF4-FFF2-40B4-BE49-F238E27FC236}">
                <a16:creationId xmlns:a16="http://schemas.microsoft.com/office/drawing/2014/main" id="{61350361-843C-49D0-BD6A-ECDBA3842BA0}"/>
              </a:ext>
            </a:extLst>
          </p:cNvPr>
          <p:cNvSpPr/>
          <p:nvPr/>
        </p:nvSpPr>
        <p:spPr>
          <a:xfrm rot="10800000" flipV="1">
            <a:off x="555710" y="1064829"/>
            <a:ext cx="4083433" cy="4083433"/>
          </a:xfrm>
          <a:prstGeom prst="arc">
            <a:avLst/>
          </a:prstGeom>
          <a:ln w="127000" cap="rnd">
            <a:solidFill>
              <a:schemeClr val="accent4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652137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ABFD05-2CB2-4A7E-89E7-57615BA82B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F9532B8-D460-476D-816F-725E8D96C0A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6F7120F-70AF-4ED5-B364-3AA55C6B44B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3D8B65F-F709-469F-9961-4D01896CAA1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DB8D0-98ED-4B86-9D5F-E61ADC70144D}" type="datetimeFigureOut">
              <a:rPr lang="en-US" smtClean="0"/>
              <a:t>9/10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781C6BC-B23D-48BC-AD44-654DDB8D01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100D60B-86A1-479D-BCE8-06D2C3DBC9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4181D-6920-4594-9A5D-6CE56DC9F8B2}" type="slidenum">
              <a:rPr lang="en-US" smtClean="0"/>
              <a:t>‹#›</a:t>
            </a:fld>
            <a:endParaRPr lang="en-US"/>
          </a:p>
        </p:txBody>
      </p:sp>
      <p:sp>
        <p:nvSpPr>
          <p:cNvPr id="8" name="Freeform: Shape 7">
            <a:extLst>
              <a:ext uri="{FF2B5EF4-FFF2-40B4-BE49-F238E27FC236}">
                <a16:creationId xmlns:a16="http://schemas.microsoft.com/office/drawing/2014/main" id="{B4EC5136-99DA-40B5-8F79-5C3A56D38BA1}"/>
              </a:ext>
            </a:extLst>
          </p:cNvPr>
          <p:cNvSpPr/>
          <p:nvPr/>
        </p:nvSpPr>
        <p:spPr>
          <a:xfrm rot="16200000">
            <a:off x="-388933" y="4841194"/>
            <a:ext cx="1737401" cy="959536"/>
          </a:xfrm>
          <a:custGeom>
            <a:avLst/>
            <a:gdLst>
              <a:gd name="connsiteX0" fmla="*/ 0 w 1737401"/>
              <a:gd name="connsiteY0" fmla="*/ 0 h 959536"/>
              <a:gd name="connsiteX1" fmla="*/ 123825 w 1737401"/>
              <a:gd name="connsiteY1" fmla="*/ 0 h 959536"/>
              <a:gd name="connsiteX2" fmla="*/ 123825 w 1737401"/>
              <a:gd name="connsiteY2" fmla="*/ 790277 h 959536"/>
              <a:gd name="connsiteX3" fmla="*/ 1490095 w 1737401"/>
              <a:gd name="connsiteY3" fmla="*/ 0 h 959536"/>
              <a:gd name="connsiteX4" fmla="*/ 1737401 w 1737401"/>
              <a:gd name="connsiteY4" fmla="*/ 0 h 959536"/>
              <a:gd name="connsiteX5" fmla="*/ 92869 w 1737401"/>
              <a:gd name="connsiteY5" fmla="*/ 951249 h 959536"/>
              <a:gd name="connsiteX6" fmla="*/ 61913 w 1737401"/>
              <a:gd name="connsiteY6" fmla="*/ 959536 h 959536"/>
              <a:gd name="connsiteX7" fmla="*/ 0 w 1737401"/>
              <a:gd name="connsiteY7" fmla="*/ 897624 h 959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737401" h="959536">
                <a:moveTo>
                  <a:pt x="0" y="0"/>
                </a:moveTo>
                <a:lnTo>
                  <a:pt x="123825" y="0"/>
                </a:lnTo>
                <a:lnTo>
                  <a:pt x="123825" y="790277"/>
                </a:lnTo>
                <a:lnTo>
                  <a:pt x="1490095" y="0"/>
                </a:lnTo>
                <a:lnTo>
                  <a:pt x="1737401" y="0"/>
                </a:lnTo>
                <a:lnTo>
                  <a:pt x="92869" y="951249"/>
                </a:lnTo>
                <a:cubicBezTo>
                  <a:pt x="83458" y="956688"/>
                  <a:pt x="72780" y="959546"/>
                  <a:pt x="61913" y="959536"/>
                </a:cubicBezTo>
                <a:cubicBezTo>
                  <a:pt x="27719" y="959536"/>
                  <a:pt x="0" y="931818"/>
                  <a:pt x="0" y="897624"/>
                </a:cubicBezTo>
                <a:close/>
              </a:path>
            </a:pathLst>
          </a:custGeom>
          <a:solidFill>
            <a:schemeClr val="accent6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" name="Freeform: Shape 8">
            <a:extLst>
              <a:ext uri="{FF2B5EF4-FFF2-40B4-BE49-F238E27FC236}">
                <a16:creationId xmlns:a16="http://schemas.microsoft.com/office/drawing/2014/main" id="{4F8FB775-26C4-41BA-837C-4478D48D2157}"/>
              </a:ext>
            </a:extLst>
          </p:cNvPr>
          <p:cNvSpPr/>
          <p:nvPr/>
        </p:nvSpPr>
        <p:spPr>
          <a:xfrm>
            <a:off x="10494433" y="2"/>
            <a:ext cx="849328" cy="357668"/>
          </a:xfrm>
          <a:custGeom>
            <a:avLst/>
            <a:gdLst>
              <a:gd name="connsiteX0" fmla="*/ 0 w 1135066"/>
              <a:gd name="connsiteY0" fmla="*/ 0 h 477997"/>
              <a:gd name="connsiteX1" fmla="*/ 1135066 w 1135066"/>
              <a:gd name="connsiteY1" fmla="*/ 0 h 477997"/>
              <a:gd name="connsiteX2" fmla="*/ 1133370 w 1135066"/>
              <a:gd name="connsiteY2" fmla="*/ 16827 h 477997"/>
              <a:gd name="connsiteX3" fmla="*/ 567533 w 1135066"/>
              <a:gd name="connsiteY3" fmla="*/ 477997 h 477997"/>
              <a:gd name="connsiteX4" fmla="*/ 1696 w 1135066"/>
              <a:gd name="connsiteY4" fmla="*/ 16827 h 4779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35066" h="477997">
                <a:moveTo>
                  <a:pt x="0" y="0"/>
                </a:moveTo>
                <a:lnTo>
                  <a:pt x="1135066" y="0"/>
                </a:lnTo>
                <a:lnTo>
                  <a:pt x="1133370" y="16827"/>
                </a:lnTo>
                <a:cubicBezTo>
                  <a:pt x="1079514" y="280016"/>
                  <a:pt x="846644" y="477997"/>
                  <a:pt x="567533" y="477997"/>
                </a:cubicBezTo>
                <a:cubicBezTo>
                  <a:pt x="288422" y="477997"/>
                  <a:pt x="55552" y="280016"/>
                  <a:pt x="1696" y="16827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431699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92983E-E761-4429-9203-7FE8B2DB67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921E9B7-62BE-49BA-AC6B-55250D66277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C41A3FD-B90A-4C31-BD6B-581F9E2E0E5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060D1D55-B722-4968-B171-AF3B462DDAD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71085A8-02C2-4E7F-935E-5AEECBAD19B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9A8A5018-8A77-40E8-B159-4894ECF228B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DB8D0-98ED-4B86-9D5F-E61ADC70144D}" type="datetimeFigureOut">
              <a:rPr lang="en-US" smtClean="0"/>
              <a:t>9/10/2020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8AD79441-8908-4461-9FDD-BCE6388370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C8D29F7D-B101-4950-A2C0-F350FB26D4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4181D-6920-4594-9A5D-6CE56DC9F8B2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Freeform: Shape 9">
            <a:extLst>
              <a:ext uri="{FF2B5EF4-FFF2-40B4-BE49-F238E27FC236}">
                <a16:creationId xmlns:a16="http://schemas.microsoft.com/office/drawing/2014/main" id="{862D7398-9A79-4B24-9C7D-F0DEED57C70B}"/>
              </a:ext>
            </a:extLst>
          </p:cNvPr>
          <p:cNvSpPr/>
          <p:nvPr/>
        </p:nvSpPr>
        <p:spPr>
          <a:xfrm rot="16200000">
            <a:off x="-388933" y="4841194"/>
            <a:ext cx="1737401" cy="959536"/>
          </a:xfrm>
          <a:custGeom>
            <a:avLst/>
            <a:gdLst>
              <a:gd name="connsiteX0" fmla="*/ 0 w 1737401"/>
              <a:gd name="connsiteY0" fmla="*/ 0 h 959536"/>
              <a:gd name="connsiteX1" fmla="*/ 123825 w 1737401"/>
              <a:gd name="connsiteY1" fmla="*/ 0 h 959536"/>
              <a:gd name="connsiteX2" fmla="*/ 123825 w 1737401"/>
              <a:gd name="connsiteY2" fmla="*/ 790277 h 959536"/>
              <a:gd name="connsiteX3" fmla="*/ 1490095 w 1737401"/>
              <a:gd name="connsiteY3" fmla="*/ 0 h 959536"/>
              <a:gd name="connsiteX4" fmla="*/ 1737401 w 1737401"/>
              <a:gd name="connsiteY4" fmla="*/ 0 h 959536"/>
              <a:gd name="connsiteX5" fmla="*/ 92869 w 1737401"/>
              <a:gd name="connsiteY5" fmla="*/ 951249 h 959536"/>
              <a:gd name="connsiteX6" fmla="*/ 61913 w 1737401"/>
              <a:gd name="connsiteY6" fmla="*/ 959536 h 959536"/>
              <a:gd name="connsiteX7" fmla="*/ 0 w 1737401"/>
              <a:gd name="connsiteY7" fmla="*/ 897624 h 959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737401" h="959536">
                <a:moveTo>
                  <a:pt x="0" y="0"/>
                </a:moveTo>
                <a:lnTo>
                  <a:pt x="123825" y="0"/>
                </a:lnTo>
                <a:lnTo>
                  <a:pt x="123825" y="790277"/>
                </a:lnTo>
                <a:lnTo>
                  <a:pt x="1490095" y="0"/>
                </a:lnTo>
                <a:lnTo>
                  <a:pt x="1737401" y="0"/>
                </a:lnTo>
                <a:lnTo>
                  <a:pt x="92869" y="951249"/>
                </a:lnTo>
                <a:cubicBezTo>
                  <a:pt x="83458" y="956688"/>
                  <a:pt x="72780" y="959546"/>
                  <a:pt x="61913" y="959536"/>
                </a:cubicBezTo>
                <a:cubicBezTo>
                  <a:pt x="27719" y="959536"/>
                  <a:pt x="0" y="931818"/>
                  <a:pt x="0" y="897624"/>
                </a:cubicBezTo>
                <a:close/>
              </a:path>
            </a:pathLst>
          </a:custGeom>
          <a:solidFill>
            <a:schemeClr val="accent6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1" name="Freeform: Shape 10">
            <a:extLst>
              <a:ext uri="{FF2B5EF4-FFF2-40B4-BE49-F238E27FC236}">
                <a16:creationId xmlns:a16="http://schemas.microsoft.com/office/drawing/2014/main" id="{C07F28CD-1873-4E36-A064-2D25E0A85017}"/>
              </a:ext>
            </a:extLst>
          </p:cNvPr>
          <p:cNvSpPr/>
          <p:nvPr/>
        </p:nvSpPr>
        <p:spPr>
          <a:xfrm>
            <a:off x="10494433" y="2"/>
            <a:ext cx="849328" cy="357668"/>
          </a:xfrm>
          <a:custGeom>
            <a:avLst/>
            <a:gdLst>
              <a:gd name="connsiteX0" fmla="*/ 0 w 1135066"/>
              <a:gd name="connsiteY0" fmla="*/ 0 h 477997"/>
              <a:gd name="connsiteX1" fmla="*/ 1135066 w 1135066"/>
              <a:gd name="connsiteY1" fmla="*/ 0 h 477997"/>
              <a:gd name="connsiteX2" fmla="*/ 1133370 w 1135066"/>
              <a:gd name="connsiteY2" fmla="*/ 16827 h 477997"/>
              <a:gd name="connsiteX3" fmla="*/ 567533 w 1135066"/>
              <a:gd name="connsiteY3" fmla="*/ 477997 h 477997"/>
              <a:gd name="connsiteX4" fmla="*/ 1696 w 1135066"/>
              <a:gd name="connsiteY4" fmla="*/ 16827 h 4779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35066" h="477997">
                <a:moveTo>
                  <a:pt x="0" y="0"/>
                </a:moveTo>
                <a:lnTo>
                  <a:pt x="1135066" y="0"/>
                </a:lnTo>
                <a:lnTo>
                  <a:pt x="1133370" y="16827"/>
                </a:lnTo>
                <a:cubicBezTo>
                  <a:pt x="1079514" y="280016"/>
                  <a:pt x="846644" y="477997"/>
                  <a:pt x="567533" y="477997"/>
                </a:cubicBezTo>
                <a:cubicBezTo>
                  <a:pt x="288422" y="477997"/>
                  <a:pt x="55552" y="280016"/>
                  <a:pt x="1696" y="16827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180948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E11BF3-02E8-4EB7-818E-652B82CF2C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54D3190-B78C-42F1-9D62-F523886BBE5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DB8D0-98ED-4B86-9D5F-E61ADC70144D}" type="datetimeFigureOut">
              <a:rPr lang="en-US" smtClean="0"/>
              <a:t>9/10/20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A381C40-F9FC-4D58-8508-F0632DF5A0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101CBCC-4CC2-49BD-B155-01E0F4D798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4181D-6920-4594-9A5D-6CE56DC9F8B2}" type="slidenum">
              <a:rPr lang="en-US" smtClean="0"/>
              <a:t>‹#›</a:t>
            </a:fld>
            <a:endParaRPr lang="en-US"/>
          </a:p>
        </p:txBody>
      </p:sp>
      <p:sp>
        <p:nvSpPr>
          <p:cNvPr id="6" name="Freeform: Shape 5">
            <a:extLst>
              <a:ext uri="{FF2B5EF4-FFF2-40B4-BE49-F238E27FC236}">
                <a16:creationId xmlns:a16="http://schemas.microsoft.com/office/drawing/2014/main" id="{DC13EF9C-0B5A-4364-91AA-E5DD5B536E54}"/>
              </a:ext>
            </a:extLst>
          </p:cNvPr>
          <p:cNvSpPr/>
          <p:nvPr/>
        </p:nvSpPr>
        <p:spPr>
          <a:xfrm rot="16200000">
            <a:off x="-388933" y="4841194"/>
            <a:ext cx="1737401" cy="959536"/>
          </a:xfrm>
          <a:custGeom>
            <a:avLst/>
            <a:gdLst>
              <a:gd name="connsiteX0" fmla="*/ 0 w 1737401"/>
              <a:gd name="connsiteY0" fmla="*/ 0 h 959536"/>
              <a:gd name="connsiteX1" fmla="*/ 123825 w 1737401"/>
              <a:gd name="connsiteY1" fmla="*/ 0 h 959536"/>
              <a:gd name="connsiteX2" fmla="*/ 123825 w 1737401"/>
              <a:gd name="connsiteY2" fmla="*/ 790277 h 959536"/>
              <a:gd name="connsiteX3" fmla="*/ 1490095 w 1737401"/>
              <a:gd name="connsiteY3" fmla="*/ 0 h 959536"/>
              <a:gd name="connsiteX4" fmla="*/ 1737401 w 1737401"/>
              <a:gd name="connsiteY4" fmla="*/ 0 h 959536"/>
              <a:gd name="connsiteX5" fmla="*/ 92869 w 1737401"/>
              <a:gd name="connsiteY5" fmla="*/ 951249 h 959536"/>
              <a:gd name="connsiteX6" fmla="*/ 61913 w 1737401"/>
              <a:gd name="connsiteY6" fmla="*/ 959536 h 959536"/>
              <a:gd name="connsiteX7" fmla="*/ 0 w 1737401"/>
              <a:gd name="connsiteY7" fmla="*/ 897624 h 959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737401" h="959536">
                <a:moveTo>
                  <a:pt x="0" y="0"/>
                </a:moveTo>
                <a:lnTo>
                  <a:pt x="123825" y="0"/>
                </a:lnTo>
                <a:lnTo>
                  <a:pt x="123825" y="790277"/>
                </a:lnTo>
                <a:lnTo>
                  <a:pt x="1490095" y="0"/>
                </a:lnTo>
                <a:lnTo>
                  <a:pt x="1737401" y="0"/>
                </a:lnTo>
                <a:lnTo>
                  <a:pt x="92869" y="951249"/>
                </a:lnTo>
                <a:cubicBezTo>
                  <a:pt x="83458" y="956688"/>
                  <a:pt x="72780" y="959546"/>
                  <a:pt x="61913" y="959536"/>
                </a:cubicBezTo>
                <a:cubicBezTo>
                  <a:pt x="27719" y="959536"/>
                  <a:pt x="0" y="931818"/>
                  <a:pt x="0" y="897624"/>
                </a:cubicBezTo>
                <a:close/>
              </a:path>
            </a:pathLst>
          </a:custGeom>
          <a:solidFill>
            <a:schemeClr val="accent6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" name="Freeform: Shape 6">
            <a:extLst>
              <a:ext uri="{FF2B5EF4-FFF2-40B4-BE49-F238E27FC236}">
                <a16:creationId xmlns:a16="http://schemas.microsoft.com/office/drawing/2014/main" id="{8F674475-6327-490A-BD7F-084F5C07F2E4}"/>
              </a:ext>
            </a:extLst>
          </p:cNvPr>
          <p:cNvSpPr/>
          <p:nvPr/>
        </p:nvSpPr>
        <p:spPr>
          <a:xfrm>
            <a:off x="10494433" y="2"/>
            <a:ext cx="849328" cy="357668"/>
          </a:xfrm>
          <a:custGeom>
            <a:avLst/>
            <a:gdLst>
              <a:gd name="connsiteX0" fmla="*/ 0 w 1135066"/>
              <a:gd name="connsiteY0" fmla="*/ 0 h 477997"/>
              <a:gd name="connsiteX1" fmla="*/ 1135066 w 1135066"/>
              <a:gd name="connsiteY1" fmla="*/ 0 h 477997"/>
              <a:gd name="connsiteX2" fmla="*/ 1133370 w 1135066"/>
              <a:gd name="connsiteY2" fmla="*/ 16827 h 477997"/>
              <a:gd name="connsiteX3" fmla="*/ 567533 w 1135066"/>
              <a:gd name="connsiteY3" fmla="*/ 477997 h 477997"/>
              <a:gd name="connsiteX4" fmla="*/ 1696 w 1135066"/>
              <a:gd name="connsiteY4" fmla="*/ 16827 h 4779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35066" h="477997">
                <a:moveTo>
                  <a:pt x="0" y="0"/>
                </a:moveTo>
                <a:lnTo>
                  <a:pt x="1135066" y="0"/>
                </a:lnTo>
                <a:lnTo>
                  <a:pt x="1133370" y="16827"/>
                </a:lnTo>
                <a:cubicBezTo>
                  <a:pt x="1079514" y="280016"/>
                  <a:pt x="846644" y="477997"/>
                  <a:pt x="567533" y="477997"/>
                </a:cubicBezTo>
                <a:cubicBezTo>
                  <a:pt x="288422" y="477997"/>
                  <a:pt x="55552" y="280016"/>
                  <a:pt x="1696" y="16827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510441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7024287-C9B9-48AC-8E4D-A282DE2F44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DB8D0-98ED-4B86-9D5F-E61ADC70144D}" type="datetimeFigureOut">
              <a:rPr lang="en-US" smtClean="0"/>
              <a:t>9/10/2020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D34C9A2-75A7-4164-B3B8-E6A9D60BA0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CBE73CE-2859-4D49-A9EC-26AF3FBDF6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4181D-6920-4594-9A5D-6CE56DC9F8B2}" type="slidenum">
              <a:rPr lang="en-US" smtClean="0"/>
              <a:t>‹#›</a:t>
            </a:fld>
            <a:endParaRPr lang="en-US"/>
          </a:p>
        </p:txBody>
      </p:sp>
      <p:sp>
        <p:nvSpPr>
          <p:cNvPr id="5" name="Freeform: Shape 4">
            <a:extLst>
              <a:ext uri="{FF2B5EF4-FFF2-40B4-BE49-F238E27FC236}">
                <a16:creationId xmlns:a16="http://schemas.microsoft.com/office/drawing/2014/main" id="{AA5ED585-FEBB-4DAD-84C0-97BEE6C360C3}"/>
              </a:ext>
            </a:extLst>
          </p:cNvPr>
          <p:cNvSpPr/>
          <p:nvPr/>
        </p:nvSpPr>
        <p:spPr>
          <a:xfrm rot="16200000">
            <a:off x="-388933" y="4841194"/>
            <a:ext cx="1737401" cy="959536"/>
          </a:xfrm>
          <a:custGeom>
            <a:avLst/>
            <a:gdLst>
              <a:gd name="connsiteX0" fmla="*/ 0 w 1737401"/>
              <a:gd name="connsiteY0" fmla="*/ 0 h 959536"/>
              <a:gd name="connsiteX1" fmla="*/ 123825 w 1737401"/>
              <a:gd name="connsiteY1" fmla="*/ 0 h 959536"/>
              <a:gd name="connsiteX2" fmla="*/ 123825 w 1737401"/>
              <a:gd name="connsiteY2" fmla="*/ 790277 h 959536"/>
              <a:gd name="connsiteX3" fmla="*/ 1490095 w 1737401"/>
              <a:gd name="connsiteY3" fmla="*/ 0 h 959536"/>
              <a:gd name="connsiteX4" fmla="*/ 1737401 w 1737401"/>
              <a:gd name="connsiteY4" fmla="*/ 0 h 959536"/>
              <a:gd name="connsiteX5" fmla="*/ 92869 w 1737401"/>
              <a:gd name="connsiteY5" fmla="*/ 951249 h 959536"/>
              <a:gd name="connsiteX6" fmla="*/ 61913 w 1737401"/>
              <a:gd name="connsiteY6" fmla="*/ 959536 h 959536"/>
              <a:gd name="connsiteX7" fmla="*/ 0 w 1737401"/>
              <a:gd name="connsiteY7" fmla="*/ 897624 h 959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737401" h="959536">
                <a:moveTo>
                  <a:pt x="0" y="0"/>
                </a:moveTo>
                <a:lnTo>
                  <a:pt x="123825" y="0"/>
                </a:lnTo>
                <a:lnTo>
                  <a:pt x="123825" y="790277"/>
                </a:lnTo>
                <a:lnTo>
                  <a:pt x="1490095" y="0"/>
                </a:lnTo>
                <a:lnTo>
                  <a:pt x="1737401" y="0"/>
                </a:lnTo>
                <a:lnTo>
                  <a:pt x="92869" y="951249"/>
                </a:lnTo>
                <a:cubicBezTo>
                  <a:pt x="83458" y="956688"/>
                  <a:pt x="72780" y="959546"/>
                  <a:pt x="61913" y="959536"/>
                </a:cubicBezTo>
                <a:cubicBezTo>
                  <a:pt x="27719" y="959536"/>
                  <a:pt x="0" y="931818"/>
                  <a:pt x="0" y="897624"/>
                </a:cubicBezTo>
                <a:close/>
              </a:path>
            </a:pathLst>
          </a:custGeom>
          <a:solidFill>
            <a:schemeClr val="accent6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Freeform: Shape 5">
            <a:extLst>
              <a:ext uri="{FF2B5EF4-FFF2-40B4-BE49-F238E27FC236}">
                <a16:creationId xmlns:a16="http://schemas.microsoft.com/office/drawing/2014/main" id="{EF6AC352-A720-4DB3-87CA-A33B0607CA2F}"/>
              </a:ext>
            </a:extLst>
          </p:cNvPr>
          <p:cNvSpPr/>
          <p:nvPr/>
        </p:nvSpPr>
        <p:spPr>
          <a:xfrm>
            <a:off x="10494433" y="2"/>
            <a:ext cx="849328" cy="357668"/>
          </a:xfrm>
          <a:custGeom>
            <a:avLst/>
            <a:gdLst>
              <a:gd name="connsiteX0" fmla="*/ 0 w 1135066"/>
              <a:gd name="connsiteY0" fmla="*/ 0 h 477997"/>
              <a:gd name="connsiteX1" fmla="*/ 1135066 w 1135066"/>
              <a:gd name="connsiteY1" fmla="*/ 0 h 477997"/>
              <a:gd name="connsiteX2" fmla="*/ 1133370 w 1135066"/>
              <a:gd name="connsiteY2" fmla="*/ 16827 h 477997"/>
              <a:gd name="connsiteX3" fmla="*/ 567533 w 1135066"/>
              <a:gd name="connsiteY3" fmla="*/ 477997 h 477997"/>
              <a:gd name="connsiteX4" fmla="*/ 1696 w 1135066"/>
              <a:gd name="connsiteY4" fmla="*/ 16827 h 4779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35066" h="477997">
                <a:moveTo>
                  <a:pt x="0" y="0"/>
                </a:moveTo>
                <a:lnTo>
                  <a:pt x="1135066" y="0"/>
                </a:lnTo>
                <a:lnTo>
                  <a:pt x="1133370" y="16827"/>
                </a:lnTo>
                <a:cubicBezTo>
                  <a:pt x="1079514" y="280016"/>
                  <a:pt x="846644" y="477997"/>
                  <a:pt x="567533" y="477997"/>
                </a:cubicBezTo>
                <a:cubicBezTo>
                  <a:pt x="288422" y="477997"/>
                  <a:pt x="55552" y="280016"/>
                  <a:pt x="1696" y="16827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827903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FFC812-4DB6-4F98-9404-29C191D3BA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2F0855E-0CD6-47DD-B648-4C84C783D78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D50082B-17D7-4D61-8AEB-81517D85D25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1A70783-FF31-4C4E-9196-EB169B2097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DB8D0-98ED-4B86-9D5F-E61ADC70144D}" type="datetimeFigureOut">
              <a:rPr lang="en-US" smtClean="0"/>
              <a:t>9/10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D92E260-747D-40FD-A062-9DD5E6835A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87E50A0-1E05-49C5-88C9-4626775120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4181D-6920-4594-9A5D-6CE56DC9F8B2}" type="slidenum">
              <a:rPr lang="en-US" smtClean="0"/>
              <a:t>‹#›</a:t>
            </a:fld>
            <a:endParaRPr lang="en-US"/>
          </a:p>
        </p:txBody>
      </p:sp>
      <p:sp>
        <p:nvSpPr>
          <p:cNvPr id="8" name="Freeform: Shape 7">
            <a:extLst>
              <a:ext uri="{FF2B5EF4-FFF2-40B4-BE49-F238E27FC236}">
                <a16:creationId xmlns:a16="http://schemas.microsoft.com/office/drawing/2014/main" id="{2C155C63-9F58-4422-B669-F97486280671}"/>
              </a:ext>
            </a:extLst>
          </p:cNvPr>
          <p:cNvSpPr/>
          <p:nvPr/>
        </p:nvSpPr>
        <p:spPr>
          <a:xfrm rot="16200000">
            <a:off x="-388933" y="4841194"/>
            <a:ext cx="1737401" cy="959536"/>
          </a:xfrm>
          <a:custGeom>
            <a:avLst/>
            <a:gdLst>
              <a:gd name="connsiteX0" fmla="*/ 0 w 1737401"/>
              <a:gd name="connsiteY0" fmla="*/ 0 h 959536"/>
              <a:gd name="connsiteX1" fmla="*/ 123825 w 1737401"/>
              <a:gd name="connsiteY1" fmla="*/ 0 h 959536"/>
              <a:gd name="connsiteX2" fmla="*/ 123825 w 1737401"/>
              <a:gd name="connsiteY2" fmla="*/ 790277 h 959536"/>
              <a:gd name="connsiteX3" fmla="*/ 1490095 w 1737401"/>
              <a:gd name="connsiteY3" fmla="*/ 0 h 959536"/>
              <a:gd name="connsiteX4" fmla="*/ 1737401 w 1737401"/>
              <a:gd name="connsiteY4" fmla="*/ 0 h 959536"/>
              <a:gd name="connsiteX5" fmla="*/ 92869 w 1737401"/>
              <a:gd name="connsiteY5" fmla="*/ 951249 h 959536"/>
              <a:gd name="connsiteX6" fmla="*/ 61913 w 1737401"/>
              <a:gd name="connsiteY6" fmla="*/ 959536 h 959536"/>
              <a:gd name="connsiteX7" fmla="*/ 0 w 1737401"/>
              <a:gd name="connsiteY7" fmla="*/ 897624 h 959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737401" h="959536">
                <a:moveTo>
                  <a:pt x="0" y="0"/>
                </a:moveTo>
                <a:lnTo>
                  <a:pt x="123825" y="0"/>
                </a:lnTo>
                <a:lnTo>
                  <a:pt x="123825" y="790277"/>
                </a:lnTo>
                <a:lnTo>
                  <a:pt x="1490095" y="0"/>
                </a:lnTo>
                <a:lnTo>
                  <a:pt x="1737401" y="0"/>
                </a:lnTo>
                <a:lnTo>
                  <a:pt x="92869" y="951249"/>
                </a:lnTo>
                <a:cubicBezTo>
                  <a:pt x="83458" y="956688"/>
                  <a:pt x="72780" y="959546"/>
                  <a:pt x="61913" y="959536"/>
                </a:cubicBezTo>
                <a:cubicBezTo>
                  <a:pt x="27719" y="959536"/>
                  <a:pt x="0" y="931818"/>
                  <a:pt x="0" y="897624"/>
                </a:cubicBezTo>
                <a:close/>
              </a:path>
            </a:pathLst>
          </a:custGeom>
          <a:solidFill>
            <a:schemeClr val="accent6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" name="Freeform: Shape 8">
            <a:extLst>
              <a:ext uri="{FF2B5EF4-FFF2-40B4-BE49-F238E27FC236}">
                <a16:creationId xmlns:a16="http://schemas.microsoft.com/office/drawing/2014/main" id="{385DBA62-0EDB-47AA-86C7-90463BC9B308}"/>
              </a:ext>
            </a:extLst>
          </p:cNvPr>
          <p:cNvSpPr/>
          <p:nvPr/>
        </p:nvSpPr>
        <p:spPr>
          <a:xfrm>
            <a:off x="10494433" y="2"/>
            <a:ext cx="849328" cy="357668"/>
          </a:xfrm>
          <a:custGeom>
            <a:avLst/>
            <a:gdLst>
              <a:gd name="connsiteX0" fmla="*/ 0 w 1135066"/>
              <a:gd name="connsiteY0" fmla="*/ 0 h 477997"/>
              <a:gd name="connsiteX1" fmla="*/ 1135066 w 1135066"/>
              <a:gd name="connsiteY1" fmla="*/ 0 h 477997"/>
              <a:gd name="connsiteX2" fmla="*/ 1133370 w 1135066"/>
              <a:gd name="connsiteY2" fmla="*/ 16827 h 477997"/>
              <a:gd name="connsiteX3" fmla="*/ 567533 w 1135066"/>
              <a:gd name="connsiteY3" fmla="*/ 477997 h 477997"/>
              <a:gd name="connsiteX4" fmla="*/ 1696 w 1135066"/>
              <a:gd name="connsiteY4" fmla="*/ 16827 h 4779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35066" h="477997">
                <a:moveTo>
                  <a:pt x="0" y="0"/>
                </a:moveTo>
                <a:lnTo>
                  <a:pt x="1135066" y="0"/>
                </a:lnTo>
                <a:lnTo>
                  <a:pt x="1133370" y="16827"/>
                </a:lnTo>
                <a:cubicBezTo>
                  <a:pt x="1079514" y="280016"/>
                  <a:pt x="846644" y="477997"/>
                  <a:pt x="567533" y="477997"/>
                </a:cubicBezTo>
                <a:cubicBezTo>
                  <a:pt x="288422" y="477997"/>
                  <a:pt x="55552" y="280016"/>
                  <a:pt x="1696" y="16827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7270291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21D7521-E43D-41D1-B458-26B20DC6DDD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A2472CF2-2653-4B98-A416-D7A0A860ECE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6EF87F5-0B10-4AC7-9599-F088C5E796D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2A07CB7-0520-4D64-B76C-C31AC55783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DB8D0-98ED-4B86-9D5F-E61ADC70144D}" type="datetimeFigureOut">
              <a:rPr lang="en-US" smtClean="0"/>
              <a:t>9/10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2EEB226-AD45-45DF-AAB5-5513AE732A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5E96AEB-9481-4CCE-B110-FEDD334835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4181D-6920-4594-9A5D-6CE56DC9F8B2}" type="slidenum">
              <a:rPr lang="en-US" smtClean="0"/>
              <a:t>‹#›</a:t>
            </a:fld>
            <a:endParaRPr lang="en-US"/>
          </a:p>
        </p:txBody>
      </p:sp>
      <p:sp>
        <p:nvSpPr>
          <p:cNvPr id="8" name="Freeform: Shape 7">
            <a:extLst>
              <a:ext uri="{FF2B5EF4-FFF2-40B4-BE49-F238E27FC236}">
                <a16:creationId xmlns:a16="http://schemas.microsoft.com/office/drawing/2014/main" id="{6BA9707F-7BCE-464F-BF45-E216527084EE}"/>
              </a:ext>
            </a:extLst>
          </p:cNvPr>
          <p:cNvSpPr/>
          <p:nvPr/>
        </p:nvSpPr>
        <p:spPr>
          <a:xfrm rot="16200000">
            <a:off x="-388933" y="4841194"/>
            <a:ext cx="1737401" cy="959536"/>
          </a:xfrm>
          <a:custGeom>
            <a:avLst/>
            <a:gdLst>
              <a:gd name="connsiteX0" fmla="*/ 0 w 1737401"/>
              <a:gd name="connsiteY0" fmla="*/ 0 h 959536"/>
              <a:gd name="connsiteX1" fmla="*/ 123825 w 1737401"/>
              <a:gd name="connsiteY1" fmla="*/ 0 h 959536"/>
              <a:gd name="connsiteX2" fmla="*/ 123825 w 1737401"/>
              <a:gd name="connsiteY2" fmla="*/ 790277 h 959536"/>
              <a:gd name="connsiteX3" fmla="*/ 1490095 w 1737401"/>
              <a:gd name="connsiteY3" fmla="*/ 0 h 959536"/>
              <a:gd name="connsiteX4" fmla="*/ 1737401 w 1737401"/>
              <a:gd name="connsiteY4" fmla="*/ 0 h 959536"/>
              <a:gd name="connsiteX5" fmla="*/ 92869 w 1737401"/>
              <a:gd name="connsiteY5" fmla="*/ 951249 h 959536"/>
              <a:gd name="connsiteX6" fmla="*/ 61913 w 1737401"/>
              <a:gd name="connsiteY6" fmla="*/ 959536 h 959536"/>
              <a:gd name="connsiteX7" fmla="*/ 0 w 1737401"/>
              <a:gd name="connsiteY7" fmla="*/ 897624 h 959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737401" h="959536">
                <a:moveTo>
                  <a:pt x="0" y="0"/>
                </a:moveTo>
                <a:lnTo>
                  <a:pt x="123825" y="0"/>
                </a:lnTo>
                <a:lnTo>
                  <a:pt x="123825" y="790277"/>
                </a:lnTo>
                <a:lnTo>
                  <a:pt x="1490095" y="0"/>
                </a:lnTo>
                <a:lnTo>
                  <a:pt x="1737401" y="0"/>
                </a:lnTo>
                <a:lnTo>
                  <a:pt x="92869" y="951249"/>
                </a:lnTo>
                <a:cubicBezTo>
                  <a:pt x="83458" y="956688"/>
                  <a:pt x="72780" y="959546"/>
                  <a:pt x="61913" y="959536"/>
                </a:cubicBezTo>
                <a:cubicBezTo>
                  <a:pt x="27719" y="959536"/>
                  <a:pt x="0" y="931818"/>
                  <a:pt x="0" y="897624"/>
                </a:cubicBezTo>
                <a:close/>
              </a:path>
            </a:pathLst>
          </a:custGeom>
          <a:solidFill>
            <a:schemeClr val="accent6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" name="Freeform: Shape 8">
            <a:extLst>
              <a:ext uri="{FF2B5EF4-FFF2-40B4-BE49-F238E27FC236}">
                <a16:creationId xmlns:a16="http://schemas.microsoft.com/office/drawing/2014/main" id="{BC589723-2CC8-49D1-B4E1-36FECED6A2D7}"/>
              </a:ext>
            </a:extLst>
          </p:cNvPr>
          <p:cNvSpPr/>
          <p:nvPr/>
        </p:nvSpPr>
        <p:spPr>
          <a:xfrm>
            <a:off x="10494433" y="2"/>
            <a:ext cx="849328" cy="357668"/>
          </a:xfrm>
          <a:custGeom>
            <a:avLst/>
            <a:gdLst>
              <a:gd name="connsiteX0" fmla="*/ 0 w 1135066"/>
              <a:gd name="connsiteY0" fmla="*/ 0 h 477997"/>
              <a:gd name="connsiteX1" fmla="*/ 1135066 w 1135066"/>
              <a:gd name="connsiteY1" fmla="*/ 0 h 477997"/>
              <a:gd name="connsiteX2" fmla="*/ 1133370 w 1135066"/>
              <a:gd name="connsiteY2" fmla="*/ 16827 h 477997"/>
              <a:gd name="connsiteX3" fmla="*/ 567533 w 1135066"/>
              <a:gd name="connsiteY3" fmla="*/ 477997 h 477997"/>
              <a:gd name="connsiteX4" fmla="*/ 1696 w 1135066"/>
              <a:gd name="connsiteY4" fmla="*/ 16827 h 4779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35066" h="477997">
                <a:moveTo>
                  <a:pt x="0" y="0"/>
                </a:moveTo>
                <a:lnTo>
                  <a:pt x="1135066" y="0"/>
                </a:lnTo>
                <a:lnTo>
                  <a:pt x="1133370" y="16827"/>
                </a:lnTo>
                <a:cubicBezTo>
                  <a:pt x="1079514" y="280016"/>
                  <a:pt x="846644" y="477997"/>
                  <a:pt x="567533" y="477997"/>
                </a:cubicBezTo>
                <a:cubicBezTo>
                  <a:pt x="288422" y="477997"/>
                  <a:pt x="55552" y="280016"/>
                  <a:pt x="1696" y="16827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0307892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17EC5685-19F1-49DA-ADE5-D5D32F1659B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FFC0A4D-22A1-4554-B5DE-887974F4DF9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99D5CDC-F2CE-410E-AD13-DDC235C71C6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cap="none" spc="0" baseline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82EDB8D0-98ED-4B86-9D5F-E61ADC70144D}" type="datetimeFigureOut">
              <a:rPr lang="en-US" smtClean="0"/>
              <a:pPr/>
              <a:t>9/10/2020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340CD45-794A-4BB0-A427-0CE61AEAF48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0" cap="none" spc="0" baseline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CB3AB91-9588-4071-92D2-364F4A6ED09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cap="none" spc="0" baseline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4854181D-6920-4594-9A5D-6CE56DC9F8B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26726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8" r:id="rId1"/>
    <p:sldLayoutId id="2147483709" r:id="rId2"/>
    <p:sldLayoutId id="2147483710" r:id="rId3"/>
    <p:sldLayoutId id="2147483711" r:id="rId4"/>
    <p:sldLayoutId id="2147483701" r:id="rId5"/>
    <p:sldLayoutId id="2147483706" r:id="rId6"/>
    <p:sldLayoutId id="2147483702" r:id="rId7"/>
    <p:sldLayoutId id="2147483703" r:id="rId8"/>
    <p:sldLayoutId id="2147483704" r:id="rId9"/>
    <p:sldLayoutId id="2147483705" r:id="rId10"/>
    <p:sldLayoutId id="2147483707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gi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gi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gi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6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35" name="Rectangle 134">
            <a:extLst>
              <a:ext uri="{FF2B5EF4-FFF2-40B4-BE49-F238E27FC236}">
                <a16:creationId xmlns:a16="http://schemas.microsoft.com/office/drawing/2014/main" id="{0671A8AE-40A1-4631-A6B8-581AFF06548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74" name="Picture 2" descr="5G Messages Is Coming :- Goodbye To SMS/MMS. - Tech - Mi Community - Xiaomi">
            <a:extLst>
              <a:ext uri="{FF2B5EF4-FFF2-40B4-BE49-F238E27FC236}">
                <a16:creationId xmlns:a16="http://schemas.microsoft.com/office/drawing/2014/main" id="{EB147DFB-DD90-45DD-996D-9F5F4CE4AD4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22" r="-1" b="-1"/>
          <a:stretch/>
        </p:blipFill>
        <p:spPr bwMode="auto">
          <a:xfrm>
            <a:off x="20" y="10"/>
            <a:ext cx="12191980" cy="68579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7" name="Rectangle 136">
            <a:extLst>
              <a:ext uri="{FF2B5EF4-FFF2-40B4-BE49-F238E27FC236}">
                <a16:creationId xmlns:a16="http://schemas.microsoft.com/office/drawing/2014/main" id="{A44CD100-6267-4E62-AA64-2182A3A6A1C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" y="0"/>
            <a:ext cx="9339206" cy="6858000"/>
          </a:xfrm>
          <a:prstGeom prst="rect">
            <a:avLst/>
          </a:prstGeom>
          <a:gradFill>
            <a:gsLst>
              <a:gs pos="58000">
                <a:schemeClr val="bg1">
                  <a:alpha val="30000"/>
                </a:schemeClr>
              </a:gs>
              <a:gs pos="33000">
                <a:schemeClr val="bg1">
                  <a:alpha val="20000"/>
                </a:schemeClr>
              </a:gs>
              <a:gs pos="0">
                <a:schemeClr val="bg1">
                  <a:alpha val="0"/>
                </a:schemeClr>
              </a:gs>
              <a:gs pos="100000">
                <a:schemeClr val="bg1">
                  <a:alpha val="30000"/>
                </a:schemeClr>
              </a:gs>
            </a:gsLst>
            <a:lin ang="10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제목 1">
            <a:extLst>
              <a:ext uri="{FF2B5EF4-FFF2-40B4-BE49-F238E27FC236}">
                <a16:creationId xmlns:a16="http://schemas.microsoft.com/office/drawing/2014/main" id="{2B3AC28C-EE2A-4095-8A6E-70C1219DFC4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77981" y="1122362"/>
            <a:ext cx="4023360" cy="2802219"/>
          </a:xfrm>
        </p:spPr>
        <p:txBody>
          <a:bodyPr anchor="b">
            <a:normAutofit/>
          </a:bodyPr>
          <a:lstStyle/>
          <a:p>
            <a:pPr algn="l"/>
            <a:r>
              <a:rPr lang="en-US" altLang="ko-KR" sz="5400"/>
              <a:t>5G NR</a:t>
            </a:r>
            <a:endParaRPr lang="ko-KR" altLang="en-US" sz="5400"/>
          </a:p>
        </p:txBody>
      </p:sp>
      <p:sp>
        <p:nvSpPr>
          <p:cNvPr id="3" name="부제목 2">
            <a:extLst>
              <a:ext uri="{FF2B5EF4-FFF2-40B4-BE49-F238E27FC236}">
                <a16:creationId xmlns:a16="http://schemas.microsoft.com/office/drawing/2014/main" id="{7F46F091-770D-46BA-9BB7-6F9C36B996B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77980" y="3969352"/>
            <a:ext cx="4023359" cy="1208141"/>
          </a:xfrm>
        </p:spPr>
        <p:txBody>
          <a:bodyPr>
            <a:normAutofit/>
          </a:bodyPr>
          <a:lstStyle/>
          <a:p>
            <a:pPr algn="l"/>
            <a:r>
              <a:rPr lang="en-US" altLang="ko-KR" dirty="0"/>
              <a:t>5’th Generation </a:t>
            </a:r>
          </a:p>
          <a:p>
            <a:pPr algn="l"/>
            <a:r>
              <a:rPr lang="en-US" altLang="ko-KR" dirty="0"/>
              <a:t>	New Ratio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49320677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D51F5022-F099-4F8C-AB79-AB5A4DDF1E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48062" y="10953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3" name="개체 2">
            <a:extLst>
              <a:ext uri="{FF2B5EF4-FFF2-40B4-BE49-F238E27FC236}">
                <a16:creationId xmlns:a16="http://schemas.microsoft.com/office/drawing/2014/main" id="{FEDB8B88-A896-4697-8DBA-4266D50F714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8612215"/>
              </p:ext>
            </p:extLst>
          </p:nvPr>
        </p:nvGraphicFramePr>
        <p:xfrm>
          <a:off x="3548062" y="1095375"/>
          <a:ext cx="5095875" cy="451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6" r:id="rId3" imgW="6057935" imgH="5371983" progId="Visio.Drawing.15">
                  <p:embed/>
                </p:oleObj>
              </mc:Choice>
              <mc:Fallback>
                <p:oleObj r:id="rId3" imgW="6057935" imgH="537198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8062" y="1095375"/>
                        <a:ext cx="5095875" cy="4514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19DC3B1F-9971-402A-A31B-75B02904D240}"/>
              </a:ext>
            </a:extLst>
          </p:cNvPr>
          <p:cNvSpPr txBox="1"/>
          <p:nvPr/>
        </p:nvSpPr>
        <p:spPr>
          <a:xfrm>
            <a:off x="228600" y="158234"/>
            <a:ext cx="20383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/>
              <a:t>Register Request</a:t>
            </a:r>
            <a:endParaRPr lang="ko-KR" altLang="en-US" b="1" dirty="0"/>
          </a:p>
        </p:txBody>
      </p:sp>
    </p:spTree>
    <p:extLst>
      <p:ext uri="{BB962C8B-B14F-4D97-AF65-F5344CB8AC3E}">
        <p14:creationId xmlns:p14="http://schemas.microsoft.com/office/powerpoint/2010/main" val="227028983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표 2">
            <a:extLst>
              <a:ext uri="{FF2B5EF4-FFF2-40B4-BE49-F238E27FC236}">
                <a16:creationId xmlns:a16="http://schemas.microsoft.com/office/drawing/2014/main" id="{2928DCAE-6EC5-4CC1-84D7-C39037763C33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636084161"/>
              </p:ext>
            </p:extLst>
          </p:nvPr>
        </p:nvGraphicFramePr>
        <p:xfrm>
          <a:off x="503663" y="1006296"/>
          <a:ext cx="6707924" cy="515020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13893">
                  <a:extLst>
                    <a:ext uri="{9D8B030D-6E8A-4147-A177-3AD203B41FA5}">
                      <a16:colId xmlns:a16="http://schemas.microsoft.com/office/drawing/2014/main" val="3686122289"/>
                    </a:ext>
                  </a:extLst>
                </a:gridCol>
                <a:gridCol w="2026649">
                  <a:extLst>
                    <a:ext uri="{9D8B030D-6E8A-4147-A177-3AD203B41FA5}">
                      <a16:colId xmlns:a16="http://schemas.microsoft.com/office/drawing/2014/main" val="2516306363"/>
                    </a:ext>
                  </a:extLst>
                </a:gridCol>
                <a:gridCol w="2226460">
                  <a:extLst>
                    <a:ext uri="{9D8B030D-6E8A-4147-A177-3AD203B41FA5}">
                      <a16:colId xmlns:a16="http://schemas.microsoft.com/office/drawing/2014/main" val="2474774599"/>
                    </a:ext>
                  </a:extLst>
                </a:gridCol>
                <a:gridCol w="813514">
                  <a:extLst>
                    <a:ext uri="{9D8B030D-6E8A-4147-A177-3AD203B41FA5}">
                      <a16:colId xmlns:a16="http://schemas.microsoft.com/office/drawing/2014/main" val="381807213"/>
                    </a:ext>
                  </a:extLst>
                </a:gridCol>
                <a:gridCol w="613704">
                  <a:extLst>
                    <a:ext uri="{9D8B030D-6E8A-4147-A177-3AD203B41FA5}">
                      <a16:colId xmlns:a16="http://schemas.microsoft.com/office/drawing/2014/main" val="4110120142"/>
                    </a:ext>
                  </a:extLst>
                </a:gridCol>
                <a:gridCol w="613704">
                  <a:extLst>
                    <a:ext uri="{9D8B030D-6E8A-4147-A177-3AD203B41FA5}">
                      <a16:colId xmlns:a16="http://schemas.microsoft.com/office/drawing/2014/main" val="284336931"/>
                    </a:ext>
                  </a:extLst>
                </a:gridCol>
              </a:tblGrid>
              <a:tr h="165764"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IEI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Information Element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Type/Reference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Presence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Format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Length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extLst>
                  <a:ext uri="{0D108BD9-81ED-4DB2-BD59-A6C34878D82A}">
                    <a16:rowId xmlns:a16="http://schemas.microsoft.com/office/drawing/2014/main" val="3056650217"/>
                  </a:ext>
                </a:extLst>
              </a:tr>
              <a:tr h="478011"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 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Extended protocol discriminator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Extended Protocol discriminator</a:t>
                      </a:r>
                      <a:endParaRPr lang="en-GB" altLang="ko-KR" sz="2000" b="1" u="none" strike="noStrike">
                        <a:effectLst/>
                      </a:endParaRPr>
                    </a:p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9.2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M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V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1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extLst>
                  <a:ext uri="{0D108BD9-81ED-4DB2-BD59-A6C34878D82A}">
                    <a16:rowId xmlns:a16="http://schemas.microsoft.com/office/drawing/2014/main" val="2142776963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 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Security header type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Security header type</a:t>
                      </a:r>
                      <a:endParaRPr lang="en-GB" altLang="ko-KR" sz="2000" b="1" u="none" strike="noStrike">
                        <a:effectLst/>
                      </a:endParaRPr>
                    </a:p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9.3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M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V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1/2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extLst>
                  <a:ext uri="{0D108BD9-81ED-4DB2-BD59-A6C34878D82A}">
                    <a16:rowId xmlns:a16="http://schemas.microsoft.com/office/drawing/2014/main" val="2499171153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 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Spare half octet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Spare half octet</a:t>
                      </a:r>
                      <a:endParaRPr lang="en-GB" altLang="ko-KR" sz="2000" b="1" u="none" strike="noStrike">
                        <a:effectLst/>
                      </a:endParaRPr>
                    </a:p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9.5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M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V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1/2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extLst>
                  <a:ext uri="{0D108BD9-81ED-4DB2-BD59-A6C34878D82A}">
                    <a16:rowId xmlns:a16="http://schemas.microsoft.com/office/drawing/2014/main" val="1016137582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 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Registration request message identity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Message type</a:t>
                      </a:r>
                      <a:endParaRPr lang="en-GB" altLang="ko-KR" sz="2000" b="1" u="none" strike="noStrike">
                        <a:effectLst/>
                      </a:endParaRPr>
                    </a:p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9.7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M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V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1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extLst>
                  <a:ext uri="{0D108BD9-81ED-4DB2-BD59-A6C34878D82A}">
                    <a16:rowId xmlns:a16="http://schemas.microsoft.com/office/drawing/2014/main" val="1410486530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 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5GS registration type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5GS registration type</a:t>
                      </a:r>
                      <a:endParaRPr lang="en-GB" altLang="ko-KR" sz="2000" b="1" u="none" strike="noStrike">
                        <a:effectLst/>
                      </a:endParaRPr>
                    </a:p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9.11.3.7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M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V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1/2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extLst>
                  <a:ext uri="{0D108BD9-81ED-4DB2-BD59-A6C34878D82A}">
                    <a16:rowId xmlns:a16="http://schemas.microsoft.com/office/drawing/2014/main" val="4088373075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 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ngKSI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u="none" strike="noStrike">
                          <a:effectLst/>
                        </a:rPr>
                        <a:t>NAS key set identifier</a:t>
                      </a:r>
                      <a:endParaRPr lang="en-US" altLang="ko-KR" sz="2000" b="1" u="none" strike="noStrike">
                        <a:effectLst/>
                      </a:endParaRPr>
                    </a:p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u="none" strike="noStrike">
                          <a:effectLst/>
                        </a:rPr>
                        <a:t>9.11.3.32</a:t>
                      </a:r>
                      <a:endParaRPr lang="en-US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M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V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1/2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extLst>
                  <a:ext uri="{0D108BD9-81ED-4DB2-BD59-A6C34878D82A}">
                    <a16:rowId xmlns:a16="http://schemas.microsoft.com/office/drawing/2014/main" val="929371697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 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5GS mobile identity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5GS mobile identity</a:t>
                      </a:r>
                      <a:endParaRPr lang="en-GB" altLang="ko-KR" sz="2000" b="1" u="none" strike="noStrike">
                        <a:effectLst/>
                      </a:endParaRPr>
                    </a:p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9.11.3.4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M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LV-E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6-n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extLst>
                  <a:ext uri="{0D108BD9-81ED-4DB2-BD59-A6C34878D82A}">
                    <a16:rowId xmlns:a16="http://schemas.microsoft.com/office/drawing/2014/main" val="2382449098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C-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u="none" strike="noStrike">
                          <a:effectLst/>
                        </a:rPr>
                        <a:t>Non-current native NAS key set identifier</a:t>
                      </a:r>
                      <a:endParaRPr lang="en-US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u="none" strike="noStrike">
                          <a:effectLst/>
                        </a:rPr>
                        <a:t>NAS key set identifier</a:t>
                      </a:r>
                      <a:endParaRPr lang="en-US" altLang="ko-KR" sz="2000" b="1" u="none" strike="noStrike">
                        <a:effectLst/>
                      </a:endParaRPr>
                    </a:p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u="none" strike="noStrike">
                          <a:effectLst/>
                        </a:rPr>
                        <a:t>9.11.3.32</a:t>
                      </a:r>
                      <a:endParaRPr lang="en-US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O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TV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1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extLst>
                  <a:ext uri="{0D108BD9-81ED-4DB2-BD59-A6C34878D82A}">
                    <a16:rowId xmlns:a16="http://schemas.microsoft.com/office/drawing/2014/main" val="2204833904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10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5GMM capability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5GMM capability</a:t>
                      </a:r>
                      <a:endParaRPr lang="en-GB" altLang="ko-KR" sz="2000" b="1" u="none" strike="noStrike">
                        <a:effectLst/>
                      </a:endParaRPr>
                    </a:p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9.11.3.1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O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TLV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3-15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extLst>
                  <a:ext uri="{0D108BD9-81ED-4DB2-BD59-A6C34878D82A}">
                    <a16:rowId xmlns:a16="http://schemas.microsoft.com/office/drawing/2014/main" val="580790008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2E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UE security capability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 dirty="0">
                          <a:effectLst/>
                        </a:rPr>
                        <a:t>UE security capability</a:t>
                      </a:r>
                      <a:endParaRPr lang="en-GB" altLang="ko-KR" sz="2000" b="1" u="none" strike="noStrike" dirty="0">
                        <a:effectLst/>
                      </a:endParaRPr>
                    </a:p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 dirty="0">
                          <a:effectLst/>
                        </a:rPr>
                        <a:t>9.11.3.54</a:t>
                      </a:r>
                      <a:endParaRPr lang="en-GB" altLang="ko-KR" sz="2000" b="1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O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TLV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4-10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extLst>
                  <a:ext uri="{0D108BD9-81ED-4DB2-BD59-A6C34878D82A}">
                    <a16:rowId xmlns:a16="http://schemas.microsoft.com/office/drawing/2014/main" val="3730958682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2F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Requested NSSAI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NSSAI</a:t>
                      </a:r>
                      <a:endParaRPr lang="en-GB" altLang="ko-KR" sz="2000" b="1" u="none" strike="noStrike">
                        <a:effectLst/>
                      </a:endParaRPr>
                    </a:p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9.11.3.37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O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TLV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4-74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extLst>
                  <a:ext uri="{0D108BD9-81ED-4DB2-BD59-A6C34878D82A}">
                    <a16:rowId xmlns:a16="http://schemas.microsoft.com/office/drawing/2014/main" val="1336869793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52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Last visited registered TAI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u="none" strike="noStrike">
                          <a:effectLst/>
                        </a:rPr>
                        <a:t>5GS tracking area identity</a:t>
                      </a:r>
                      <a:endParaRPr lang="en-US" altLang="ko-KR" sz="2000" b="1" u="none" strike="noStrike">
                        <a:effectLst/>
                      </a:endParaRPr>
                    </a:p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u="none" strike="noStrike">
                          <a:effectLst/>
                        </a:rPr>
                        <a:t>9.11.3.8</a:t>
                      </a:r>
                      <a:endParaRPr lang="en-US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O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TV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7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extLst>
                  <a:ext uri="{0D108BD9-81ED-4DB2-BD59-A6C34878D82A}">
                    <a16:rowId xmlns:a16="http://schemas.microsoft.com/office/drawing/2014/main" val="3200425401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17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S1 UE network capability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u="none" strike="noStrike">
                          <a:effectLst/>
                        </a:rPr>
                        <a:t>S1 UE network capability</a:t>
                      </a:r>
                      <a:endParaRPr lang="en-US" altLang="ko-KR" sz="2000" b="1" u="none" strike="noStrike">
                        <a:effectLst/>
                      </a:endParaRPr>
                    </a:p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u="none" strike="noStrike">
                          <a:effectLst/>
                        </a:rPr>
                        <a:t>9.11.3.48</a:t>
                      </a:r>
                      <a:endParaRPr lang="en-US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O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TLV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4-15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extLst>
                  <a:ext uri="{0D108BD9-81ED-4DB2-BD59-A6C34878D82A}">
                    <a16:rowId xmlns:a16="http://schemas.microsoft.com/office/drawing/2014/main" val="3196434755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40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Uplink data status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Uplink data status</a:t>
                      </a:r>
                      <a:endParaRPr lang="en-GB" altLang="ko-KR" sz="2000" b="1" u="none" strike="noStrike">
                        <a:effectLst/>
                      </a:endParaRPr>
                    </a:p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9.11.3.57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u="none" strike="noStrike">
                          <a:effectLst/>
                        </a:rPr>
                        <a:t>O</a:t>
                      </a:r>
                      <a:endParaRPr lang="en-US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u="none" strike="noStrike">
                          <a:effectLst/>
                        </a:rPr>
                        <a:t>TLV</a:t>
                      </a:r>
                      <a:endParaRPr lang="en-US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u="none" strike="noStrike">
                          <a:effectLst/>
                        </a:rPr>
                        <a:t>4-34</a:t>
                      </a:r>
                      <a:endParaRPr lang="en-US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extLst>
                  <a:ext uri="{0D108BD9-81ED-4DB2-BD59-A6C34878D82A}">
                    <a16:rowId xmlns:a16="http://schemas.microsoft.com/office/drawing/2014/main" val="2622041086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50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PDU session status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PDU session status</a:t>
                      </a:r>
                      <a:endParaRPr lang="en-GB" altLang="ko-KR" sz="2000" b="1" u="none" strike="noStrike">
                        <a:effectLst/>
                      </a:endParaRPr>
                    </a:p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9.11.3.44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O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TLV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 dirty="0">
                          <a:effectLst/>
                        </a:rPr>
                        <a:t>4-34</a:t>
                      </a:r>
                      <a:endParaRPr lang="en-GB" altLang="ko-KR" sz="2000" b="1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extLst>
                  <a:ext uri="{0D108BD9-81ED-4DB2-BD59-A6C34878D82A}">
                    <a16:rowId xmlns:a16="http://schemas.microsoft.com/office/drawing/2014/main" val="2416663533"/>
                  </a:ext>
                </a:extLst>
              </a:tr>
            </a:tbl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9DF53215-A046-4001-BC87-7B804F70431B}"/>
              </a:ext>
            </a:extLst>
          </p:cNvPr>
          <p:cNvSpPr txBox="1"/>
          <p:nvPr/>
        </p:nvSpPr>
        <p:spPr>
          <a:xfrm>
            <a:off x="228600" y="158234"/>
            <a:ext cx="20383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/>
              <a:t>Register Request</a:t>
            </a:r>
            <a:endParaRPr lang="ko-KR" altLang="en-US" b="1" dirty="0"/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3F613968-9EFF-4DEA-8C3E-1750195C0C3F}"/>
              </a:ext>
            </a:extLst>
          </p:cNvPr>
          <p:cNvSpPr/>
          <p:nvPr/>
        </p:nvSpPr>
        <p:spPr>
          <a:xfrm>
            <a:off x="904875" y="2609850"/>
            <a:ext cx="6306712" cy="33337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cxnSp>
        <p:nvCxnSpPr>
          <p:cNvPr id="6" name="직선 화살표 연결선 5">
            <a:extLst>
              <a:ext uri="{FF2B5EF4-FFF2-40B4-BE49-F238E27FC236}">
                <a16:creationId xmlns:a16="http://schemas.microsoft.com/office/drawing/2014/main" id="{908CCA32-7871-4253-980C-174AA53D8097}"/>
              </a:ext>
            </a:extLst>
          </p:cNvPr>
          <p:cNvCxnSpPr>
            <a:cxnSpLocks/>
          </p:cNvCxnSpPr>
          <p:nvPr/>
        </p:nvCxnSpPr>
        <p:spPr>
          <a:xfrm flipV="1">
            <a:off x="7211587" y="1006296"/>
            <a:ext cx="236963" cy="1679755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직사각형 6">
            <a:extLst>
              <a:ext uri="{FF2B5EF4-FFF2-40B4-BE49-F238E27FC236}">
                <a16:creationId xmlns:a16="http://schemas.microsoft.com/office/drawing/2014/main" id="{CA5B8ED4-718D-406A-8FFB-850FBD415988}"/>
              </a:ext>
            </a:extLst>
          </p:cNvPr>
          <p:cNvSpPr/>
          <p:nvPr/>
        </p:nvSpPr>
        <p:spPr>
          <a:xfrm>
            <a:off x="7448550" y="433557"/>
            <a:ext cx="2705100" cy="57274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400" dirty="0">
                <a:solidFill>
                  <a:schemeClr val="tx1"/>
                </a:solidFill>
              </a:rPr>
              <a:t>3GPP / Non-3GPP/e-call / </a:t>
            </a:r>
            <a:r>
              <a:rPr lang="en-US" altLang="ko-KR" sz="1400" dirty="0" err="1">
                <a:solidFill>
                  <a:schemeClr val="tx1"/>
                </a:solidFill>
              </a:rPr>
              <a:t>etc</a:t>
            </a:r>
            <a:r>
              <a:rPr lang="en-US" altLang="ko-KR" sz="1400" dirty="0">
                <a:solidFill>
                  <a:schemeClr val="tx1"/>
                </a:solidFill>
              </a:rPr>
              <a:t> access type</a:t>
            </a:r>
            <a:endParaRPr lang="ko-KR" altLang="en-US" sz="1400" dirty="0">
              <a:solidFill>
                <a:schemeClr val="tx1"/>
              </a:solidFill>
            </a:endParaRP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53D3E2D6-7B28-4329-B619-36A7BF2ADB3D}"/>
              </a:ext>
            </a:extLst>
          </p:cNvPr>
          <p:cNvSpPr/>
          <p:nvPr/>
        </p:nvSpPr>
        <p:spPr>
          <a:xfrm>
            <a:off x="904875" y="4546779"/>
            <a:ext cx="6306712" cy="333375"/>
          </a:xfrm>
          <a:prstGeom prst="rect">
            <a:avLst/>
          </a:prstGeom>
          <a:noFill/>
          <a:ln w="285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cxnSp>
        <p:nvCxnSpPr>
          <p:cNvPr id="12" name="직선 화살표 연결선 11">
            <a:extLst>
              <a:ext uri="{FF2B5EF4-FFF2-40B4-BE49-F238E27FC236}">
                <a16:creationId xmlns:a16="http://schemas.microsoft.com/office/drawing/2014/main" id="{9186CE46-F0D5-4989-8457-37BF0E506B59}"/>
              </a:ext>
            </a:extLst>
          </p:cNvPr>
          <p:cNvCxnSpPr>
            <a:cxnSpLocks/>
          </p:cNvCxnSpPr>
          <p:nvPr/>
        </p:nvCxnSpPr>
        <p:spPr>
          <a:xfrm flipV="1">
            <a:off x="7211587" y="2228011"/>
            <a:ext cx="484613" cy="2394970"/>
          </a:xfrm>
          <a:prstGeom prst="straightConnector1">
            <a:avLst/>
          </a:prstGeom>
          <a:ln w="1905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8784C0FA-0DE2-4CE7-8D46-F6A2F5AD4C2D}"/>
              </a:ext>
            </a:extLst>
          </p:cNvPr>
          <p:cNvSpPr/>
          <p:nvPr/>
        </p:nvSpPr>
        <p:spPr>
          <a:xfrm>
            <a:off x="7696200" y="1300112"/>
            <a:ext cx="3276600" cy="945892"/>
          </a:xfrm>
          <a:prstGeom prst="rect">
            <a:avLst/>
          </a:prstGeom>
          <a:noFill/>
          <a:ln w="285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400" dirty="0">
                <a:solidFill>
                  <a:schemeClr val="tx1"/>
                </a:solidFill>
              </a:rPr>
              <a:t>Network Slicing</a:t>
            </a:r>
            <a:r>
              <a:rPr lang="ko-KR" altLang="en-US" sz="1400" dirty="0">
                <a:solidFill>
                  <a:schemeClr val="tx1"/>
                </a:solidFill>
              </a:rPr>
              <a:t> </a:t>
            </a:r>
            <a:r>
              <a:rPr lang="en-US" altLang="ko-KR" sz="1400" dirty="0">
                <a:solidFill>
                  <a:schemeClr val="tx1"/>
                </a:solidFill>
              </a:rPr>
              <a:t>option</a:t>
            </a:r>
          </a:p>
          <a:p>
            <a:pPr algn="ctr"/>
            <a:r>
              <a:rPr lang="en-US" altLang="ko-KR" sz="1400" dirty="0">
                <a:solidFill>
                  <a:schemeClr val="tx1"/>
                </a:solidFill>
              </a:rPr>
              <a:t>NSSAI (Network Slice Selection Assistance Information)</a:t>
            </a: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C2114505-FBE3-4E4D-9A6F-FC147B8DB9CF}"/>
              </a:ext>
            </a:extLst>
          </p:cNvPr>
          <p:cNvSpPr/>
          <p:nvPr/>
        </p:nvSpPr>
        <p:spPr>
          <a:xfrm>
            <a:off x="904875" y="4880154"/>
            <a:ext cx="6306712" cy="333375"/>
          </a:xfrm>
          <a:prstGeom prst="rect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cxnSp>
        <p:nvCxnSpPr>
          <p:cNvPr id="18" name="직선 화살표 연결선 17">
            <a:extLst>
              <a:ext uri="{FF2B5EF4-FFF2-40B4-BE49-F238E27FC236}">
                <a16:creationId xmlns:a16="http://schemas.microsoft.com/office/drawing/2014/main" id="{F1E3AD90-9D58-4D46-A781-38BD9FD9E0C1}"/>
              </a:ext>
            </a:extLst>
          </p:cNvPr>
          <p:cNvCxnSpPr>
            <a:cxnSpLocks/>
          </p:cNvCxnSpPr>
          <p:nvPr/>
        </p:nvCxnSpPr>
        <p:spPr>
          <a:xfrm flipV="1">
            <a:off x="7211587" y="2937219"/>
            <a:ext cx="651882" cy="1997571"/>
          </a:xfrm>
          <a:prstGeom prst="straightConnector1">
            <a:avLst/>
          </a:prstGeom>
          <a:ln w="190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C86F88AF-1219-4228-9EF9-45C3CB99EB2B}"/>
              </a:ext>
            </a:extLst>
          </p:cNvPr>
          <p:cNvSpPr/>
          <p:nvPr/>
        </p:nvSpPr>
        <p:spPr>
          <a:xfrm>
            <a:off x="7863469" y="2431374"/>
            <a:ext cx="1871081" cy="505845"/>
          </a:xfrm>
          <a:prstGeom prst="rect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400" dirty="0">
                <a:solidFill>
                  <a:schemeClr val="tx1"/>
                </a:solidFill>
              </a:rPr>
              <a:t>TAI (</a:t>
            </a:r>
            <a:r>
              <a:rPr lang="en-US" altLang="ko-KR" sz="1400">
                <a:solidFill>
                  <a:schemeClr val="tx1"/>
                </a:solidFill>
              </a:rPr>
              <a:t>Tracking Area </a:t>
            </a:r>
            <a:r>
              <a:rPr lang="en-US" altLang="ko-KR" sz="1400" dirty="0">
                <a:solidFill>
                  <a:schemeClr val="tx1"/>
                </a:solidFill>
              </a:rPr>
              <a:t>Information)</a:t>
            </a:r>
          </a:p>
        </p:txBody>
      </p:sp>
      <p:pic>
        <p:nvPicPr>
          <p:cNvPr id="10242" name="Picture 2">
            <a:extLst>
              <a:ext uri="{FF2B5EF4-FFF2-40B4-BE49-F238E27FC236}">
                <a16:creationId xmlns:a16="http://schemas.microsoft.com/office/drawing/2014/main" id="{81647A9D-9FCC-4181-ADCD-2400842C79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3628434"/>
            <a:ext cx="4296111" cy="2159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4290469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2">
            <a:extLst>
              <a:ext uri="{FF2B5EF4-FFF2-40B4-BE49-F238E27FC236}">
                <a16:creationId xmlns:a16="http://schemas.microsoft.com/office/drawing/2014/main" id="{79FCA66F-77E3-4884-BFE5-5513FD3DF8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2250" y="885825"/>
            <a:ext cx="6667500" cy="5086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F367070A-9029-4113-BBD8-9AD22899E56E}"/>
              </a:ext>
            </a:extLst>
          </p:cNvPr>
          <p:cNvSpPr txBox="1"/>
          <p:nvPr/>
        </p:nvSpPr>
        <p:spPr>
          <a:xfrm>
            <a:off x="228600" y="158234"/>
            <a:ext cx="20383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/>
              <a:t>Network Slicing</a:t>
            </a:r>
            <a:endParaRPr lang="ko-KR" altLang="en-US" b="1" dirty="0"/>
          </a:p>
        </p:txBody>
      </p:sp>
    </p:spTree>
    <p:extLst>
      <p:ext uri="{BB962C8B-B14F-4D97-AF65-F5344CB8AC3E}">
        <p14:creationId xmlns:p14="http://schemas.microsoft.com/office/powerpoint/2010/main" val="338873716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">
            <a:extLst>
              <a:ext uri="{FF2B5EF4-FFF2-40B4-BE49-F238E27FC236}">
                <a16:creationId xmlns:a16="http://schemas.microsoft.com/office/drawing/2014/main" id="{9D9C40F0-B263-4D87-8B23-39F0707B3E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2250" y="1476375"/>
            <a:ext cx="6667500" cy="3905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2F0F110B-C3C6-44BD-A9F4-81D735212923}"/>
              </a:ext>
            </a:extLst>
          </p:cNvPr>
          <p:cNvSpPr txBox="1"/>
          <p:nvPr/>
        </p:nvSpPr>
        <p:spPr>
          <a:xfrm>
            <a:off x="228600" y="158234"/>
            <a:ext cx="20383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/>
              <a:t>Network Slicing</a:t>
            </a:r>
            <a:endParaRPr lang="ko-KR" altLang="en-US" b="1" dirty="0"/>
          </a:p>
        </p:txBody>
      </p:sp>
    </p:spTree>
    <p:extLst>
      <p:ext uri="{BB962C8B-B14F-4D97-AF65-F5344CB8AC3E}">
        <p14:creationId xmlns:p14="http://schemas.microsoft.com/office/powerpoint/2010/main" val="72708601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표 2">
            <a:extLst>
              <a:ext uri="{FF2B5EF4-FFF2-40B4-BE49-F238E27FC236}">
                <a16:creationId xmlns:a16="http://schemas.microsoft.com/office/drawing/2014/main" id="{2928DCAE-6EC5-4CC1-84D7-C39037763C33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083544052"/>
              </p:ext>
            </p:extLst>
          </p:nvPr>
        </p:nvGraphicFramePr>
        <p:xfrm>
          <a:off x="436988" y="852063"/>
          <a:ext cx="6707924" cy="515387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13893">
                  <a:extLst>
                    <a:ext uri="{9D8B030D-6E8A-4147-A177-3AD203B41FA5}">
                      <a16:colId xmlns:a16="http://schemas.microsoft.com/office/drawing/2014/main" val="3686122289"/>
                    </a:ext>
                  </a:extLst>
                </a:gridCol>
                <a:gridCol w="2026649">
                  <a:extLst>
                    <a:ext uri="{9D8B030D-6E8A-4147-A177-3AD203B41FA5}">
                      <a16:colId xmlns:a16="http://schemas.microsoft.com/office/drawing/2014/main" val="2516306363"/>
                    </a:ext>
                  </a:extLst>
                </a:gridCol>
                <a:gridCol w="2226460">
                  <a:extLst>
                    <a:ext uri="{9D8B030D-6E8A-4147-A177-3AD203B41FA5}">
                      <a16:colId xmlns:a16="http://schemas.microsoft.com/office/drawing/2014/main" val="2474774599"/>
                    </a:ext>
                  </a:extLst>
                </a:gridCol>
                <a:gridCol w="813514">
                  <a:extLst>
                    <a:ext uri="{9D8B030D-6E8A-4147-A177-3AD203B41FA5}">
                      <a16:colId xmlns:a16="http://schemas.microsoft.com/office/drawing/2014/main" val="381807213"/>
                    </a:ext>
                  </a:extLst>
                </a:gridCol>
                <a:gridCol w="613704">
                  <a:extLst>
                    <a:ext uri="{9D8B030D-6E8A-4147-A177-3AD203B41FA5}">
                      <a16:colId xmlns:a16="http://schemas.microsoft.com/office/drawing/2014/main" val="4110120142"/>
                    </a:ext>
                  </a:extLst>
                </a:gridCol>
                <a:gridCol w="613704">
                  <a:extLst>
                    <a:ext uri="{9D8B030D-6E8A-4147-A177-3AD203B41FA5}">
                      <a16:colId xmlns:a16="http://schemas.microsoft.com/office/drawing/2014/main" val="284336931"/>
                    </a:ext>
                  </a:extLst>
                </a:gridCol>
              </a:tblGrid>
              <a:tr h="165764"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50" b="1" u="none" strike="noStrike" dirty="0">
                          <a:effectLst/>
                        </a:rPr>
                        <a:t>IEI</a:t>
                      </a:r>
                      <a:endParaRPr lang="en-GB" altLang="ko-KR" sz="2400" b="1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50" b="1" u="none" strike="noStrike">
                          <a:effectLst/>
                        </a:rPr>
                        <a:t>Information Element</a:t>
                      </a:r>
                      <a:endParaRPr lang="en-GB" altLang="ko-KR" sz="24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50" b="1" u="none" strike="noStrike">
                          <a:effectLst/>
                        </a:rPr>
                        <a:t>Type/Reference</a:t>
                      </a:r>
                      <a:endParaRPr lang="en-GB" altLang="ko-KR" sz="24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50" b="1" u="none" strike="noStrike">
                          <a:effectLst/>
                        </a:rPr>
                        <a:t>Presence</a:t>
                      </a:r>
                      <a:endParaRPr lang="en-GB" altLang="ko-KR" sz="24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50" b="1" u="none" strike="noStrike">
                          <a:effectLst/>
                        </a:rPr>
                        <a:t>Format</a:t>
                      </a:r>
                      <a:endParaRPr lang="en-GB" altLang="ko-KR" sz="24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50" b="1" u="none" strike="noStrike">
                          <a:effectLst/>
                        </a:rPr>
                        <a:t>Length</a:t>
                      </a:r>
                      <a:endParaRPr lang="en-GB" altLang="ko-KR" sz="24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extLst>
                  <a:ext uri="{0D108BD9-81ED-4DB2-BD59-A6C34878D82A}">
                    <a16:rowId xmlns:a16="http://schemas.microsoft.com/office/drawing/2014/main" val="3056650217"/>
                  </a:ext>
                </a:extLst>
              </a:tr>
              <a:tr h="478011"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B-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00" b="1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MICO indication</a:t>
                      </a:r>
                      <a:endParaRPr lang="ko-KR" sz="10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MICO indication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3.31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V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2142776963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2B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00" b="1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UE status</a:t>
                      </a:r>
                      <a:endParaRPr lang="ko-KR" sz="10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UE status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3.56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LV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2499171153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77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00" b="1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Additional GUTI</a:t>
                      </a:r>
                      <a:endParaRPr lang="ko-KR" sz="10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5GS mobile identity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3.4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LV-E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14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1016137582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25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00" b="1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Allowed PDU session status</a:t>
                      </a:r>
                      <a:endParaRPr lang="ko-KR" sz="10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Allowed PDU session status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3.13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LV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4-34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1410486530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18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00" b="1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UE's usage setting</a:t>
                      </a:r>
                      <a:endParaRPr lang="ko-KR" sz="10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UE's usage setting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3.55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LV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4088373075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51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00" b="1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Requested DRX parameters</a:t>
                      </a:r>
                      <a:endParaRPr lang="ko-KR" sz="10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00" b="1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5GS DRX parameters</a:t>
                      </a:r>
                      <a:endParaRPr lang="ko-KR" sz="10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00" b="1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3.2A</a:t>
                      </a:r>
                      <a:endParaRPr lang="ko-KR" sz="10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LV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929371697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70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EPS NAS message container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EPS NAS message container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3.24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LV-E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4-n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2382449098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74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LADN indication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00" b="1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LADN indication</a:t>
                      </a:r>
                      <a:endParaRPr lang="ko-KR" sz="10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00" b="1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3.29</a:t>
                      </a:r>
                      <a:endParaRPr lang="ko-KR" sz="10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LV-E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3-811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2204833904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8-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Payload container type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00" b="1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Payload container type</a:t>
                      </a:r>
                      <a:endParaRPr lang="ko-KR" sz="10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00" b="1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3.40</a:t>
                      </a:r>
                      <a:endParaRPr lang="ko-KR" sz="10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V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580790008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7B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Payload container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00" b="1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Payload container</a:t>
                      </a:r>
                      <a:endParaRPr lang="ko-KR" sz="10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00" b="1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3.39</a:t>
                      </a:r>
                      <a:endParaRPr lang="ko-KR" sz="10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LV-E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4-65538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3730958682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-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Network slicing indication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Network slicing indication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3.36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V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1336869793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53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5GS update type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5GS update type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3.9A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LV</a:t>
                      </a:r>
                      <a:endParaRPr lang="ko-KR" sz="10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3200425401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41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Mobile station classmark 2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Mobile station classmark 2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3.31C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LV</a:t>
                      </a:r>
                      <a:endParaRPr lang="ko-KR" sz="10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lang="ko-KR" sz="10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3196434755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42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Supported codecs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Supported codec list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3.51A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LV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5-n</a:t>
                      </a:r>
                      <a:endParaRPr lang="ko-KR" sz="10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2622041086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71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00" b="1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NAS message container</a:t>
                      </a:r>
                      <a:endParaRPr lang="ko-KR" sz="10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NAS message container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3.33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LV-E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4-n</a:t>
                      </a:r>
                      <a:endParaRPr lang="ko-KR" sz="10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2416663533"/>
                  </a:ext>
                </a:extLst>
              </a:tr>
            </a:tbl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9DF53215-A046-4001-BC87-7B804F70431B}"/>
              </a:ext>
            </a:extLst>
          </p:cNvPr>
          <p:cNvSpPr txBox="1"/>
          <p:nvPr/>
        </p:nvSpPr>
        <p:spPr>
          <a:xfrm>
            <a:off x="228600" y="158234"/>
            <a:ext cx="23431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/>
              <a:t>Register Request (2)</a:t>
            </a:r>
            <a:endParaRPr lang="ko-KR" altLang="en-US" b="1" dirty="0"/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85E308FF-EED1-4C4E-98A6-85B0BF6BE5D3}"/>
              </a:ext>
            </a:extLst>
          </p:cNvPr>
          <p:cNvSpPr/>
          <p:nvPr/>
        </p:nvSpPr>
        <p:spPr>
          <a:xfrm>
            <a:off x="838200" y="1825446"/>
            <a:ext cx="6306712" cy="33337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cxnSp>
        <p:nvCxnSpPr>
          <p:cNvPr id="7" name="직선 화살표 연결선 6">
            <a:extLst>
              <a:ext uri="{FF2B5EF4-FFF2-40B4-BE49-F238E27FC236}">
                <a16:creationId xmlns:a16="http://schemas.microsoft.com/office/drawing/2014/main" id="{7CD1A472-7540-4B66-A380-78D85AAC910A}"/>
              </a:ext>
            </a:extLst>
          </p:cNvPr>
          <p:cNvCxnSpPr>
            <a:cxnSpLocks/>
          </p:cNvCxnSpPr>
          <p:nvPr/>
        </p:nvCxnSpPr>
        <p:spPr>
          <a:xfrm flipV="1">
            <a:off x="7178249" y="559576"/>
            <a:ext cx="270301" cy="1277073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직사각형 8">
            <a:extLst>
              <a:ext uri="{FF2B5EF4-FFF2-40B4-BE49-F238E27FC236}">
                <a16:creationId xmlns:a16="http://schemas.microsoft.com/office/drawing/2014/main" id="{B8E78B07-8137-4262-9F12-6367C0269971}"/>
              </a:ext>
            </a:extLst>
          </p:cNvPr>
          <p:cNvSpPr/>
          <p:nvPr/>
        </p:nvSpPr>
        <p:spPr>
          <a:xfrm>
            <a:off x="7448550" y="278758"/>
            <a:ext cx="1152525" cy="280818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400">
                <a:solidFill>
                  <a:schemeClr val="tx1"/>
                </a:solidFill>
              </a:rPr>
              <a:t>GUTI</a:t>
            </a:r>
            <a:endParaRPr lang="ko-KR" altLang="en-US" sz="1400" dirty="0">
              <a:solidFill>
                <a:schemeClr val="tx1"/>
              </a:solidFill>
            </a:endParaRP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4B8322ED-3A2C-4D97-AD5B-B48D526C3AD7}"/>
              </a:ext>
            </a:extLst>
          </p:cNvPr>
          <p:cNvSpPr/>
          <p:nvPr/>
        </p:nvSpPr>
        <p:spPr>
          <a:xfrm>
            <a:off x="838200" y="2798829"/>
            <a:ext cx="6306712" cy="333375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cxnSp>
        <p:nvCxnSpPr>
          <p:cNvPr id="12" name="직선 화살표 연결선 11">
            <a:extLst>
              <a:ext uri="{FF2B5EF4-FFF2-40B4-BE49-F238E27FC236}">
                <a16:creationId xmlns:a16="http://schemas.microsoft.com/office/drawing/2014/main" id="{C5C6DB1A-F00B-4161-ABC2-CA39AABC13B2}"/>
              </a:ext>
            </a:extLst>
          </p:cNvPr>
          <p:cNvCxnSpPr>
            <a:cxnSpLocks/>
          </p:cNvCxnSpPr>
          <p:nvPr/>
        </p:nvCxnSpPr>
        <p:spPr>
          <a:xfrm>
            <a:off x="7161581" y="2858340"/>
            <a:ext cx="540602" cy="970710"/>
          </a:xfrm>
          <a:prstGeom prst="straightConnector1">
            <a:avLst/>
          </a:prstGeom>
          <a:ln w="1905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CEC18AE0-C878-43D0-90F1-1EB1387ED6C2}"/>
              </a:ext>
            </a:extLst>
          </p:cNvPr>
          <p:cNvSpPr/>
          <p:nvPr/>
        </p:nvSpPr>
        <p:spPr>
          <a:xfrm>
            <a:off x="7718852" y="3829050"/>
            <a:ext cx="1152525" cy="280818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400" dirty="0">
                <a:solidFill>
                  <a:schemeClr val="tx1"/>
                </a:solidFill>
              </a:rPr>
              <a:t>DRX</a:t>
            </a:r>
            <a:endParaRPr lang="ko-KR" altLang="en-US" sz="1400" dirty="0">
              <a:solidFill>
                <a:schemeClr val="tx1"/>
              </a:solidFill>
            </a:endParaRPr>
          </a:p>
        </p:txBody>
      </p:sp>
      <p:pic>
        <p:nvPicPr>
          <p:cNvPr id="11266" name="Picture 2">
            <a:extLst>
              <a:ext uri="{FF2B5EF4-FFF2-40B4-BE49-F238E27FC236}">
                <a16:creationId xmlns:a16="http://schemas.microsoft.com/office/drawing/2014/main" id="{DD6FB0F7-415A-48FB-AA1B-0D95A45C8E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3133" y="635605"/>
            <a:ext cx="4232701" cy="30464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그림 9">
            <a:extLst>
              <a:ext uri="{FF2B5EF4-FFF2-40B4-BE49-F238E27FC236}">
                <a16:creationId xmlns:a16="http://schemas.microsoft.com/office/drawing/2014/main" id="{530734C9-C6AA-4A31-9E50-3B6CE4AFA90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18852" y="4227907"/>
            <a:ext cx="3447744" cy="2351335"/>
          </a:xfrm>
          <a:prstGeom prst="rect">
            <a:avLst/>
          </a:prstGeom>
        </p:spPr>
      </p:pic>
      <p:sp>
        <p:nvSpPr>
          <p:cNvPr id="15" name="직사각형 14">
            <a:extLst>
              <a:ext uri="{FF2B5EF4-FFF2-40B4-BE49-F238E27FC236}">
                <a16:creationId xmlns:a16="http://schemas.microsoft.com/office/drawing/2014/main" id="{1866E94A-5713-43D1-AE8F-FAB9DF31E6F2}"/>
              </a:ext>
            </a:extLst>
          </p:cNvPr>
          <p:cNvSpPr/>
          <p:nvPr/>
        </p:nvSpPr>
        <p:spPr>
          <a:xfrm>
            <a:off x="838200" y="4365805"/>
            <a:ext cx="6306712" cy="333375"/>
          </a:xfrm>
          <a:prstGeom prst="rect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163061FB-970E-42F4-B5FC-A0CF5E56A11B}"/>
              </a:ext>
            </a:extLst>
          </p:cNvPr>
          <p:cNvSpPr/>
          <p:nvPr/>
        </p:nvSpPr>
        <p:spPr>
          <a:xfrm>
            <a:off x="838200" y="5662052"/>
            <a:ext cx="6306712" cy="333375"/>
          </a:xfrm>
          <a:prstGeom prst="rect">
            <a:avLst/>
          </a:prstGeom>
          <a:noFill/>
          <a:ln w="28575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6006B747-E261-4CA6-8CAA-0C424ED1A1DC}"/>
              </a:ext>
            </a:extLst>
          </p:cNvPr>
          <p:cNvSpPr/>
          <p:nvPr/>
        </p:nvSpPr>
        <p:spPr>
          <a:xfrm>
            <a:off x="838200" y="4699180"/>
            <a:ext cx="6306712" cy="333375"/>
          </a:xfrm>
          <a:prstGeom prst="rect">
            <a:avLst/>
          </a:prstGeom>
          <a:noFill/>
          <a:ln w="28575">
            <a:solidFill>
              <a:srgbClr val="33CC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cxnSp>
        <p:nvCxnSpPr>
          <p:cNvPr id="20" name="직선 화살표 연결선 19">
            <a:extLst>
              <a:ext uri="{FF2B5EF4-FFF2-40B4-BE49-F238E27FC236}">
                <a16:creationId xmlns:a16="http://schemas.microsoft.com/office/drawing/2014/main" id="{3C608694-FD05-4B61-99B7-351A7A5C9AD9}"/>
              </a:ext>
            </a:extLst>
          </p:cNvPr>
          <p:cNvCxnSpPr>
            <a:cxnSpLocks/>
          </p:cNvCxnSpPr>
          <p:nvPr/>
        </p:nvCxnSpPr>
        <p:spPr>
          <a:xfrm>
            <a:off x="7167745" y="5016082"/>
            <a:ext cx="187204" cy="1251528"/>
          </a:xfrm>
          <a:prstGeom prst="straightConnector1">
            <a:avLst/>
          </a:prstGeom>
          <a:ln w="19050">
            <a:solidFill>
              <a:srgbClr val="33CC3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직사각형 20">
            <a:extLst>
              <a:ext uri="{FF2B5EF4-FFF2-40B4-BE49-F238E27FC236}">
                <a16:creationId xmlns:a16="http://schemas.microsoft.com/office/drawing/2014/main" id="{1EE3015C-8942-44EF-967A-D585F65661C4}"/>
              </a:ext>
            </a:extLst>
          </p:cNvPr>
          <p:cNvSpPr/>
          <p:nvPr/>
        </p:nvSpPr>
        <p:spPr>
          <a:xfrm>
            <a:off x="5684778" y="6267610"/>
            <a:ext cx="1670171" cy="280818"/>
          </a:xfrm>
          <a:prstGeom prst="rect">
            <a:avLst/>
          </a:prstGeom>
          <a:noFill/>
          <a:ln w="28575">
            <a:solidFill>
              <a:srgbClr val="33CC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400" dirty="0">
                <a:solidFill>
                  <a:schemeClr val="tx1"/>
                </a:solidFill>
              </a:rPr>
              <a:t>SMS option, </a:t>
            </a:r>
            <a:r>
              <a:rPr lang="en-US" altLang="ko-KR" sz="1400" dirty="0" err="1">
                <a:solidFill>
                  <a:schemeClr val="tx1"/>
                </a:solidFill>
              </a:rPr>
              <a:t>etc</a:t>
            </a:r>
            <a:endParaRPr lang="ko-KR" altLang="en-US" sz="1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642785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표 2">
            <a:extLst>
              <a:ext uri="{FF2B5EF4-FFF2-40B4-BE49-F238E27FC236}">
                <a16:creationId xmlns:a16="http://schemas.microsoft.com/office/drawing/2014/main" id="{2928DCAE-6EC5-4CC1-84D7-C39037763C33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483637111"/>
              </p:ext>
            </p:extLst>
          </p:nvPr>
        </p:nvGraphicFramePr>
        <p:xfrm>
          <a:off x="465563" y="1813917"/>
          <a:ext cx="6707924" cy="323016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13893">
                  <a:extLst>
                    <a:ext uri="{9D8B030D-6E8A-4147-A177-3AD203B41FA5}">
                      <a16:colId xmlns:a16="http://schemas.microsoft.com/office/drawing/2014/main" val="3686122289"/>
                    </a:ext>
                  </a:extLst>
                </a:gridCol>
                <a:gridCol w="2026649">
                  <a:extLst>
                    <a:ext uri="{9D8B030D-6E8A-4147-A177-3AD203B41FA5}">
                      <a16:colId xmlns:a16="http://schemas.microsoft.com/office/drawing/2014/main" val="2516306363"/>
                    </a:ext>
                  </a:extLst>
                </a:gridCol>
                <a:gridCol w="2226460">
                  <a:extLst>
                    <a:ext uri="{9D8B030D-6E8A-4147-A177-3AD203B41FA5}">
                      <a16:colId xmlns:a16="http://schemas.microsoft.com/office/drawing/2014/main" val="2474774599"/>
                    </a:ext>
                  </a:extLst>
                </a:gridCol>
                <a:gridCol w="813514">
                  <a:extLst>
                    <a:ext uri="{9D8B030D-6E8A-4147-A177-3AD203B41FA5}">
                      <a16:colId xmlns:a16="http://schemas.microsoft.com/office/drawing/2014/main" val="381807213"/>
                    </a:ext>
                  </a:extLst>
                </a:gridCol>
                <a:gridCol w="613704">
                  <a:extLst>
                    <a:ext uri="{9D8B030D-6E8A-4147-A177-3AD203B41FA5}">
                      <a16:colId xmlns:a16="http://schemas.microsoft.com/office/drawing/2014/main" val="4110120142"/>
                    </a:ext>
                  </a:extLst>
                </a:gridCol>
                <a:gridCol w="613704">
                  <a:extLst>
                    <a:ext uri="{9D8B030D-6E8A-4147-A177-3AD203B41FA5}">
                      <a16:colId xmlns:a16="http://schemas.microsoft.com/office/drawing/2014/main" val="284336931"/>
                    </a:ext>
                  </a:extLst>
                </a:gridCol>
              </a:tblGrid>
              <a:tr h="165764"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b="1" u="none" strike="noStrike" dirty="0">
                          <a:effectLst/>
                        </a:rPr>
                        <a:t>IEI</a:t>
                      </a:r>
                      <a:endParaRPr lang="en-GB" altLang="ko-KR" sz="2800" b="1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b="1" u="none" strike="noStrike">
                          <a:effectLst/>
                        </a:rPr>
                        <a:t>Information Element</a:t>
                      </a:r>
                      <a:endParaRPr lang="en-GB" altLang="ko-KR" sz="28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b="1" u="none" strike="noStrike">
                          <a:effectLst/>
                        </a:rPr>
                        <a:t>Type/Reference</a:t>
                      </a:r>
                      <a:endParaRPr lang="en-GB" altLang="ko-KR" sz="28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b="1" u="none" strike="noStrike">
                          <a:effectLst/>
                        </a:rPr>
                        <a:t>Presence</a:t>
                      </a:r>
                      <a:endParaRPr lang="en-GB" altLang="ko-KR" sz="28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b="1" u="none" strike="noStrike">
                          <a:effectLst/>
                        </a:rPr>
                        <a:t>Format</a:t>
                      </a:r>
                      <a:endParaRPr lang="en-GB" altLang="ko-KR" sz="28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b="1" u="none" strike="noStrike">
                          <a:effectLst/>
                        </a:rPr>
                        <a:t>Length</a:t>
                      </a:r>
                      <a:endParaRPr lang="en-GB" altLang="ko-KR" sz="28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extLst>
                  <a:ext uri="{0D108BD9-81ED-4DB2-BD59-A6C34878D82A}">
                    <a16:rowId xmlns:a16="http://schemas.microsoft.com/office/drawing/2014/main" val="3056650217"/>
                  </a:ext>
                </a:extLst>
              </a:tr>
              <a:tr h="478011"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60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00" b="1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EPS bearer context status</a:t>
                      </a:r>
                      <a:endParaRPr lang="ko-KR" sz="10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EPS bearer context status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3.23A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LV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2142776963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6E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Requested extended DRX parameters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Extended DRX parameters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3.26A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LV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2499171153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6A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3324 value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00" b="1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GPRS timer 3</a:t>
                      </a:r>
                      <a:endParaRPr lang="ko-KR" sz="10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00" b="1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2.5</a:t>
                      </a:r>
                      <a:endParaRPr lang="ko-KR" sz="10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LV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1016137582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67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UE radio capability ID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UE radio capability ID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3.68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LV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3-n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1410486530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35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Requested mapped NSSAI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Mapped NSSAI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3.31B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LV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3-42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4088373075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48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Additional information requested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Additional information requested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3.12A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LV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929371697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1A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Requested WUS assistance information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WUS assistance information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3.71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LV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3-n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2382449098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  <a:highlight>
                            <a:srgbClr val="FFFF00"/>
                          </a:highlight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XX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N5GC indication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00" b="1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N5GC indication</a:t>
                      </a:r>
                      <a:endParaRPr lang="ko-KR" sz="10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00" b="1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3.72</a:t>
                      </a:r>
                      <a:endParaRPr lang="ko-KR" sz="10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2204833904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30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Requested NB-N1 mode DRX parameters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fr-FR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NB-N1 mode DRX parameters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fr-FR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3.73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LV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lang="ko-KR" sz="10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580790008"/>
                  </a:ext>
                </a:extLst>
              </a:tr>
            </a:tbl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9DF53215-A046-4001-BC87-7B804F70431B}"/>
              </a:ext>
            </a:extLst>
          </p:cNvPr>
          <p:cNvSpPr txBox="1"/>
          <p:nvPr/>
        </p:nvSpPr>
        <p:spPr>
          <a:xfrm>
            <a:off x="228599" y="158234"/>
            <a:ext cx="22860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/>
              <a:t>Register Request (3)</a:t>
            </a:r>
            <a:endParaRPr lang="ko-KR" altLang="en-US" b="1" dirty="0"/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8A3ECF3E-75CF-42EA-9536-3FCBB182720E}"/>
              </a:ext>
            </a:extLst>
          </p:cNvPr>
          <p:cNvSpPr/>
          <p:nvPr/>
        </p:nvSpPr>
        <p:spPr>
          <a:xfrm>
            <a:off x="866775" y="2463621"/>
            <a:ext cx="6306712" cy="33337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524BAB80-F142-49B3-B5B7-F661F80A805F}"/>
              </a:ext>
            </a:extLst>
          </p:cNvPr>
          <p:cNvSpPr/>
          <p:nvPr/>
        </p:nvSpPr>
        <p:spPr>
          <a:xfrm>
            <a:off x="866775" y="3420476"/>
            <a:ext cx="6306712" cy="333375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D378DA24-CCB8-46C4-84C8-C09AD4B82A02}"/>
              </a:ext>
            </a:extLst>
          </p:cNvPr>
          <p:cNvSpPr/>
          <p:nvPr/>
        </p:nvSpPr>
        <p:spPr>
          <a:xfrm>
            <a:off x="866775" y="4710707"/>
            <a:ext cx="6306712" cy="333375"/>
          </a:xfrm>
          <a:prstGeom prst="rect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89465873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표 2">
            <a:extLst>
              <a:ext uri="{FF2B5EF4-FFF2-40B4-BE49-F238E27FC236}">
                <a16:creationId xmlns:a16="http://schemas.microsoft.com/office/drawing/2014/main" id="{2928DCAE-6EC5-4CC1-84D7-C39037763C33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865305759"/>
              </p:ext>
            </p:extLst>
          </p:nvPr>
        </p:nvGraphicFramePr>
        <p:xfrm>
          <a:off x="503663" y="1006296"/>
          <a:ext cx="6707924" cy="530837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13893">
                  <a:extLst>
                    <a:ext uri="{9D8B030D-6E8A-4147-A177-3AD203B41FA5}">
                      <a16:colId xmlns:a16="http://schemas.microsoft.com/office/drawing/2014/main" val="3686122289"/>
                    </a:ext>
                  </a:extLst>
                </a:gridCol>
                <a:gridCol w="2026649">
                  <a:extLst>
                    <a:ext uri="{9D8B030D-6E8A-4147-A177-3AD203B41FA5}">
                      <a16:colId xmlns:a16="http://schemas.microsoft.com/office/drawing/2014/main" val="2516306363"/>
                    </a:ext>
                  </a:extLst>
                </a:gridCol>
                <a:gridCol w="2226460">
                  <a:extLst>
                    <a:ext uri="{9D8B030D-6E8A-4147-A177-3AD203B41FA5}">
                      <a16:colId xmlns:a16="http://schemas.microsoft.com/office/drawing/2014/main" val="2474774599"/>
                    </a:ext>
                  </a:extLst>
                </a:gridCol>
                <a:gridCol w="813514">
                  <a:extLst>
                    <a:ext uri="{9D8B030D-6E8A-4147-A177-3AD203B41FA5}">
                      <a16:colId xmlns:a16="http://schemas.microsoft.com/office/drawing/2014/main" val="381807213"/>
                    </a:ext>
                  </a:extLst>
                </a:gridCol>
                <a:gridCol w="613704">
                  <a:extLst>
                    <a:ext uri="{9D8B030D-6E8A-4147-A177-3AD203B41FA5}">
                      <a16:colId xmlns:a16="http://schemas.microsoft.com/office/drawing/2014/main" val="4110120142"/>
                    </a:ext>
                  </a:extLst>
                </a:gridCol>
                <a:gridCol w="613704">
                  <a:extLst>
                    <a:ext uri="{9D8B030D-6E8A-4147-A177-3AD203B41FA5}">
                      <a16:colId xmlns:a16="http://schemas.microsoft.com/office/drawing/2014/main" val="284336931"/>
                    </a:ext>
                  </a:extLst>
                </a:gridCol>
              </a:tblGrid>
              <a:tr h="165764"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IEI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Information Element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Type/Reference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Presence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Format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Length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extLst>
                  <a:ext uri="{0D108BD9-81ED-4DB2-BD59-A6C34878D82A}">
                    <a16:rowId xmlns:a16="http://schemas.microsoft.com/office/drawing/2014/main" val="3056650217"/>
                  </a:ext>
                </a:extLst>
              </a:tr>
              <a:tr h="478011"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 dirty="0">
                          <a:effectLst/>
                        </a:rPr>
                        <a:t> </a:t>
                      </a:r>
                      <a:endParaRPr lang="en-GB" altLang="ko-KR" sz="2000" b="1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Extended protocol discriminator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Extended protocol discriminator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2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M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V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2142776963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 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Security header type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Security header type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3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M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V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1/2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2499171153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 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Spare half octet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Spare half octet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5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M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V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1/2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1016137582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 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Registration accept message identity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Message type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7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M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V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1410486530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 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5GS registration result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5GS registration result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3.6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M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LV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4088373075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 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5G-GUTI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5GS mobile identity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3.4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LV-E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14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929371697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 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Equivalent PLMNs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PLMN list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3.45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LV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5-47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2382449098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C-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AI list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5GS tracking area identity list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3.9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LV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-114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2204833904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10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Allowed NSSAI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NSSAI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3.37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LV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4-74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580790008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2E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Rejected NSSAI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Rejected NSSAI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3.46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LV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4-42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3730958682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2F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Configured NSSAI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NSSAI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3.37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LV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4-146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1336869793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52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5GS network feature support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5GS network feature support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3.5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LV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3-5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3200425401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17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PDU session status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PDU session status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3.44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LV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4-34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3196434755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40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PDU session reactivation result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PDU session reactivation result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3.42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LV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4-34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2622041086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50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PDU session reactivation result error cause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PDU session reactivation result error cause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3.43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LV-E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5-515</a:t>
                      </a:r>
                      <a:endParaRPr lang="ko-KR" sz="105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2416663533"/>
                  </a:ext>
                </a:extLst>
              </a:tr>
            </a:tbl>
          </a:graphicData>
        </a:graphic>
      </p:graphicFrame>
      <p:sp>
        <p:nvSpPr>
          <p:cNvPr id="4" name="직사각형 3">
            <a:extLst>
              <a:ext uri="{FF2B5EF4-FFF2-40B4-BE49-F238E27FC236}">
                <a16:creationId xmlns:a16="http://schemas.microsoft.com/office/drawing/2014/main" id="{3F613968-9EFF-4DEA-8C3E-1750195C0C3F}"/>
              </a:ext>
            </a:extLst>
          </p:cNvPr>
          <p:cNvSpPr/>
          <p:nvPr/>
        </p:nvSpPr>
        <p:spPr>
          <a:xfrm>
            <a:off x="904875" y="2887333"/>
            <a:ext cx="6306712" cy="33337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53D3E2D6-7B28-4329-B619-36A7BF2ADB3D}"/>
              </a:ext>
            </a:extLst>
          </p:cNvPr>
          <p:cNvSpPr/>
          <p:nvPr/>
        </p:nvSpPr>
        <p:spPr>
          <a:xfrm>
            <a:off x="904875" y="3929917"/>
            <a:ext cx="6306712" cy="950238"/>
          </a:xfrm>
          <a:prstGeom prst="rect">
            <a:avLst/>
          </a:prstGeom>
          <a:noFill/>
          <a:ln w="285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C2114505-FBE3-4E4D-9A6F-FC147B8DB9CF}"/>
              </a:ext>
            </a:extLst>
          </p:cNvPr>
          <p:cNvSpPr/>
          <p:nvPr/>
        </p:nvSpPr>
        <p:spPr>
          <a:xfrm>
            <a:off x="904875" y="3577275"/>
            <a:ext cx="6306712" cy="333375"/>
          </a:xfrm>
          <a:prstGeom prst="rect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28D3040-B5E4-4C3A-B6D4-F4357CFC7E42}"/>
              </a:ext>
            </a:extLst>
          </p:cNvPr>
          <p:cNvSpPr txBox="1"/>
          <p:nvPr/>
        </p:nvSpPr>
        <p:spPr>
          <a:xfrm>
            <a:off x="228600" y="158234"/>
            <a:ext cx="20383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/>
              <a:t>Register Accept</a:t>
            </a:r>
            <a:endParaRPr lang="ko-KR" altLang="en-US" b="1" dirty="0"/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49C3040A-0018-46B9-B7CE-BCF38B69EC72}"/>
              </a:ext>
            </a:extLst>
          </p:cNvPr>
          <p:cNvSpPr/>
          <p:nvPr/>
        </p:nvSpPr>
        <p:spPr>
          <a:xfrm>
            <a:off x="904875" y="5192197"/>
            <a:ext cx="6306712" cy="1122478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25836117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표 2">
            <a:extLst>
              <a:ext uri="{FF2B5EF4-FFF2-40B4-BE49-F238E27FC236}">
                <a16:creationId xmlns:a16="http://schemas.microsoft.com/office/drawing/2014/main" id="{2928DCAE-6EC5-4CC1-84D7-C39037763C33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828643206"/>
              </p:ext>
            </p:extLst>
          </p:nvPr>
        </p:nvGraphicFramePr>
        <p:xfrm>
          <a:off x="503663" y="1006296"/>
          <a:ext cx="6707924" cy="530837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13893">
                  <a:extLst>
                    <a:ext uri="{9D8B030D-6E8A-4147-A177-3AD203B41FA5}">
                      <a16:colId xmlns:a16="http://schemas.microsoft.com/office/drawing/2014/main" val="3686122289"/>
                    </a:ext>
                  </a:extLst>
                </a:gridCol>
                <a:gridCol w="2026649">
                  <a:extLst>
                    <a:ext uri="{9D8B030D-6E8A-4147-A177-3AD203B41FA5}">
                      <a16:colId xmlns:a16="http://schemas.microsoft.com/office/drawing/2014/main" val="2516306363"/>
                    </a:ext>
                  </a:extLst>
                </a:gridCol>
                <a:gridCol w="2226460">
                  <a:extLst>
                    <a:ext uri="{9D8B030D-6E8A-4147-A177-3AD203B41FA5}">
                      <a16:colId xmlns:a16="http://schemas.microsoft.com/office/drawing/2014/main" val="2474774599"/>
                    </a:ext>
                  </a:extLst>
                </a:gridCol>
                <a:gridCol w="813514">
                  <a:extLst>
                    <a:ext uri="{9D8B030D-6E8A-4147-A177-3AD203B41FA5}">
                      <a16:colId xmlns:a16="http://schemas.microsoft.com/office/drawing/2014/main" val="381807213"/>
                    </a:ext>
                  </a:extLst>
                </a:gridCol>
                <a:gridCol w="613704">
                  <a:extLst>
                    <a:ext uri="{9D8B030D-6E8A-4147-A177-3AD203B41FA5}">
                      <a16:colId xmlns:a16="http://schemas.microsoft.com/office/drawing/2014/main" val="4110120142"/>
                    </a:ext>
                  </a:extLst>
                </a:gridCol>
                <a:gridCol w="613704">
                  <a:extLst>
                    <a:ext uri="{9D8B030D-6E8A-4147-A177-3AD203B41FA5}">
                      <a16:colId xmlns:a16="http://schemas.microsoft.com/office/drawing/2014/main" val="284336931"/>
                    </a:ext>
                  </a:extLst>
                </a:gridCol>
              </a:tblGrid>
              <a:tr h="165764"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IEI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Information Element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Type/Reference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Presence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Format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Length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extLst>
                  <a:ext uri="{0D108BD9-81ED-4DB2-BD59-A6C34878D82A}">
                    <a16:rowId xmlns:a16="http://schemas.microsoft.com/office/drawing/2014/main" val="3056650217"/>
                  </a:ext>
                </a:extLst>
              </a:tr>
              <a:tr h="478011"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 dirty="0">
                          <a:effectLst/>
                        </a:rPr>
                        <a:t> </a:t>
                      </a:r>
                      <a:endParaRPr lang="en-GB" altLang="ko-KR" sz="2000" b="1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LADN information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LADN information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3.30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LV-E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12-1715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2142776963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 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MICO indication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MICO indication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3.31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V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2499171153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 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Network slicing indication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Network slicing indication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3.36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V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1016137582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 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Service area list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Service area list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3.49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LV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6-114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1410486530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 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3512 value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GPRS timer 3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2.5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LV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4088373075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 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r>
                        <a:rPr lang="fr-FR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Non-3GPP de-registration timer value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GPRS timer 2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2.4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LV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929371697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 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3502 value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GPRS timer 2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2.4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LV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2382449098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C-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Emergency number list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Emergency number list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3.23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LV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5-50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2204833904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10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Extended emergency number list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Extended emergency number list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3.26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LV-E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7-65538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580790008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2E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SOR transparent container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SOR transparent container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3.51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LV-E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20-n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3730958682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2F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EAP message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EAP message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2.2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LV-E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7-1503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1336869793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52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NSSAI inclusion mode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NSSAI inclusion mode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3.37A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V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3200425401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17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perator-defined access category definitions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perator-defined access category definitions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3.38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LV-E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3-n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3196434755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40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Negotiated DRX parameters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5GS DRX parameters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3.2A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LV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2622041086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50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r>
                        <a:rPr lang="cs-CZ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Non-3GPP NW</a:t>
                      </a:r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 policies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cs-CZ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Non-3GPP NW </a:t>
                      </a:r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provided policies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3.36A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V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ko-KR" sz="105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2416663533"/>
                  </a:ext>
                </a:extLst>
              </a:tr>
            </a:tbl>
          </a:graphicData>
        </a:graphic>
      </p:graphicFrame>
      <p:sp>
        <p:nvSpPr>
          <p:cNvPr id="4" name="직사각형 3">
            <a:extLst>
              <a:ext uri="{FF2B5EF4-FFF2-40B4-BE49-F238E27FC236}">
                <a16:creationId xmlns:a16="http://schemas.microsoft.com/office/drawing/2014/main" id="{3F613968-9EFF-4DEA-8C3E-1750195C0C3F}"/>
              </a:ext>
            </a:extLst>
          </p:cNvPr>
          <p:cNvSpPr/>
          <p:nvPr/>
        </p:nvSpPr>
        <p:spPr>
          <a:xfrm>
            <a:off x="914400" y="1958410"/>
            <a:ext cx="6306712" cy="33337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53D3E2D6-7B28-4329-B619-36A7BF2ADB3D}"/>
              </a:ext>
            </a:extLst>
          </p:cNvPr>
          <p:cNvSpPr/>
          <p:nvPr/>
        </p:nvSpPr>
        <p:spPr>
          <a:xfrm>
            <a:off x="885825" y="4865986"/>
            <a:ext cx="6306712" cy="333375"/>
          </a:xfrm>
          <a:prstGeom prst="rect">
            <a:avLst/>
          </a:prstGeom>
          <a:noFill/>
          <a:ln w="285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C2114505-FBE3-4E4D-9A6F-FC147B8DB9CF}"/>
              </a:ext>
            </a:extLst>
          </p:cNvPr>
          <p:cNvSpPr/>
          <p:nvPr/>
        </p:nvSpPr>
        <p:spPr>
          <a:xfrm>
            <a:off x="914400" y="2281119"/>
            <a:ext cx="6306712" cy="333375"/>
          </a:xfrm>
          <a:prstGeom prst="rect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28D3040-B5E4-4C3A-B6D4-F4357CFC7E42}"/>
              </a:ext>
            </a:extLst>
          </p:cNvPr>
          <p:cNvSpPr txBox="1"/>
          <p:nvPr/>
        </p:nvSpPr>
        <p:spPr>
          <a:xfrm>
            <a:off x="228600" y="158234"/>
            <a:ext cx="20383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/>
              <a:t>Register Accept</a:t>
            </a:r>
            <a:endParaRPr lang="ko-KR" altLang="en-US" b="1" dirty="0"/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49C3040A-0018-46B9-B7CE-BCF38B69EC72}"/>
              </a:ext>
            </a:extLst>
          </p:cNvPr>
          <p:cNvSpPr/>
          <p:nvPr/>
        </p:nvSpPr>
        <p:spPr>
          <a:xfrm>
            <a:off x="904875" y="5629275"/>
            <a:ext cx="6306712" cy="333375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5543485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표 2">
            <a:extLst>
              <a:ext uri="{FF2B5EF4-FFF2-40B4-BE49-F238E27FC236}">
                <a16:creationId xmlns:a16="http://schemas.microsoft.com/office/drawing/2014/main" id="{2928DCAE-6EC5-4CC1-84D7-C39037763C33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73443373"/>
              </p:ext>
            </p:extLst>
          </p:nvPr>
        </p:nvGraphicFramePr>
        <p:xfrm>
          <a:off x="503663" y="1006296"/>
          <a:ext cx="6707924" cy="450850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13893">
                  <a:extLst>
                    <a:ext uri="{9D8B030D-6E8A-4147-A177-3AD203B41FA5}">
                      <a16:colId xmlns:a16="http://schemas.microsoft.com/office/drawing/2014/main" val="3686122289"/>
                    </a:ext>
                  </a:extLst>
                </a:gridCol>
                <a:gridCol w="2026649">
                  <a:extLst>
                    <a:ext uri="{9D8B030D-6E8A-4147-A177-3AD203B41FA5}">
                      <a16:colId xmlns:a16="http://schemas.microsoft.com/office/drawing/2014/main" val="2516306363"/>
                    </a:ext>
                  </a:extLst>
                </a:gridCol>
                <a:gridCol w="2226460">
                  <a:extLst>
                    <a:ext uri="{9D8B030D-6E8A-4147-A177-3AD203B41FA5}">
                      <a16:colId xmlns:a16="http://schemas.microsoft.com/office/drawing/2014/main" val="2474774599"/>
                    </a:ext>
                  </a:extLst>
                </a:gridCol>
                <a:gridCol w="813514">
                  <a:extLst>
                    <a:ext uri="{9D8B030D-6E8A-4147-A177-3AD203B41FA5}">
                      <a16:colId xmlns:a16="http://schemas.microsoft.com/office/drawing/2014/main" val="381807213"/>
                    </a:ext>
                  </a:extLst>
                </a:gridCol>
                <a:gridCol w="613704">
                  <a:extLst>
                    <a:ext uri="{9D8B030D-6E8A-4147-A177-3AD203B41FA5}">
                      <a16:colId xmlns:a16="http://schemas.microsoft.com/office/drawing/2014/main" val="4110120142"/>
                    </a:ext>
                  </a:extLst>
                </a:gridCol>
                <a:gridCol w="613704">
                  <a:extLst>
                    <a:ext uri="{9D8B030D-6E8A-4147-A177-3AD203B41FA5}">
                      <a16:colId xmlns:a16="http://schemas.microsoft.com/office/drawing/2014/main" val="284336931"/>
                    </a:ext>
                  </a:extLst>
                </a:gridCol>
              </a:tblGrid>
              <a:tr h="165764"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IEI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Information Element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Type/Reference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Presence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Format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Length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extLst>
                  <a:ext uri="{0D108BD9-81ED-4DB2-BD59-A6C34878D82A}">
                    <a16:rowId xmlns:a16="http://schemas.microsoft.com/office/drawing/2014/main" val="3056650217"/>
                  </a:ext>
                </a:extLst>
              </a:tr>
              <a:tr h="478011"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 dirty="0">
                          <a:effectLst/>
                        </a:rPr>
                        <a:t> </a:t>
                      </a:r>
                      <a:endParaRPr lang="en-GB" altLang="ko-KR" sz="2000" b="1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r>
                        <a:rPr lang="cs-CZ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EPS bearer context status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cs-CZ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EPS bearer context status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cs-CZ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3.23A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LV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2142776963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 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Negotiated extended DRX parameters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Extended DRX parameters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3.26A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LV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2499171153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 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3447 value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GPRS timer 3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2.5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LV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1016137582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 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r>
                        <a:rPr lang="cs-CZ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3448 value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cs-CZ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GPRS timer 3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2.4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LV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1410486530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 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3324 value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GPRS timer 3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2.5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LV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4088373075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 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UE radio capability ID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UE radio capability ID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3.68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LV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3-n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929371697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 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UE radio capability ID deletion indication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UE radio capability ID deletion indication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900"/>
                        </a:spcAft>
                      </a:pPr>
                      <a:r>
                        <a:rPr lang="en-GB" sz="1100" b="1">
                          <a:effectLst/>
                          <a:latin typeface="Times New Roman" panose="02020603050405020304" pitchFamily="18" charset="0"/>
                          <a:ea typeface="SimSun" panose="02010600030101010101" pitchFamily="2" charset="-122"/>
                        </a:rPr>
                        <a:t>9.11.3.69</a:t>
                      </a:r>
                      <a:endParaRPr lang="ko-KR" sz="1100" b="1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V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2382449098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C-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Pending NSSAI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NSSAI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3.37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LV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4-146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2204833904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10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r>
                        <a:rPr lang="cs-CZ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Ciphering key data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cs-CZ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Ciphering key data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cs-CZ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3.18C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LV-E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34-n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580790008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2E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CAG information list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CAG information list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3.18A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LV-E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3-n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3730958682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2F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r>
                        <a:rPr lang="cs-CZ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runcated 5G-S-TMSI configuration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cs-CZ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runcated 5G-S-TMSI configuration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cs-CZ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3.70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LV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1336869793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52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r>
                        <a:rPr lang="en-GB" sz="1050" b="1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Negotiated WUS assistance information</a:t>
                      </a:r>
                      <a:endParaRPr lang="ko-KR" sz="105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WUS assistance information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3.71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LV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3-n</a:t>
                      </a:r>
                      <a:endParaRPr lang="ko-KR" sz="105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3200425401"/>
                  </a:ext>
                </a:extLst>
              </a:tr>
            </a:tbl>
          </a:graphicData>
        </a:graphic>
      </p:graphicFrame>
      <p:sp>
        <p:nvSpPr>
          <p:cNvPr id="4" name="직사각형 3">
            <a:extLst>
              <a:ext uri="{FF2B5EF4-FFF2-40B4-BE49-F238E27FC236}">
                <a16:creationId xmlns:a16="http://schemas.microsoft.com/office/drawing/2014/main" id="{3F613968-9EFF-4DEA-8C3E-1750195C0C3F}"/>
              </a:ext>
            </a:extLst>
          </p:cNvPr>
          <p:cNvSpPr/>
          <p:nvPr/>
        </p:nvSpPr>
        <p:spPr>
          <a:xfrm>
            <a:off x="914400" y="1654899"/>
            <a:ext cx="6306712" cy="33337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28D3040-B5E4-4C3A-B6D4-F4357CFC7E42}"/>
              </a:ext>
            </a:extLst>
          </p:cNvPr>
          <p:cNvSpPr txBox="1"/>
          <p:nvPr/>
        </p:nvSpPr>
        <p:spPr>
          <a:xfrm>
            <a:off x="228600" y="158234"/>
            <a:ext cx="20383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/>
              <a:t>Register Accept</a:t>
            </a:r>
            <a:endParaRPr lang="ko-KR" altLang="en-US" b="1" dirty="0"/>
          </a:p>
        </p:txBody>
      </p:sp>
    </p:spTree>
    <p:extLst>
      <p:ext uri="{BB962C8B-B14F-4D97-AF65-F5344CB8AC3E}">
        <p14:creationId xmlns:p14="http://schemas.microsoft.com/office/powerpoint/2010/main" val="420054772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D51F5022-F099-4F8C-AB79-AB5A4DDF1E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48062" y="10953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9DC3B1F-9971-402A-A31B-75B02904D240}"/>
              </a:ext>
            </a:extLst>
          </p:cNvPr>
          <p:cNvSpPr txBox="1"/>
          <p:nvPr/>
        </p:nvSpPr>
        <p:spPr>
          <a:xfrm>
            <a:off x="228600" y="158234"/>
            <a:ext cx="20383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 err="1"/>
              <a:t>Deregisteration</a:t>
            </a:r>
            <a:endParaRPr lang="ko-KR" altLang="en-US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73526BD-184F-4E78-AA4A-42687D2C47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8975" y="21526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4" name="개체 3">
            <a:extLst>
              <a:ext uri="{FF2B5EF4-FFF2-40B4-BE49-F238E27FC236}">
                <a16:creationId xmlns:a16="http://schemas.microsoft.com/office/drawing/2014/main" id="{3B7CD64B-6C2F-4005-980D-3C4AA23D0CD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9064922"/>
              </p:ext>
            </p:extLst>
          </p:nvPr>
        </p:nvGraphicFramePr>
        <p:xfrm>
          <a:off x="3228975" y="2152650"/>
          <a:ext cx="5305425" cy="255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2" r:id="rId3" imgW="6191364" imgH="2981416" progId="Visio.Drawing.11">
                  <p:embed/>
                </p:oleObj>
              </mc:Choice>
              <mc:Fallback>
                <p:oleObj r:id="rId3" imgW="6191364" imgH="298141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8975" y="2152650"/>
                        <a:ext cx="5305425" cy="2552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7812663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60452B6B-72A2-4776-A537-0D48E4A770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What is 5G?</a:t>
            </a:r>
            <a:endParaRPr lang="ko-KR" altLang="en-US" dirty="0"/>
          </a:p>
        </p:txBody>
      </p:sp>
      <p:pic>
        <p:nvPicPr>
          <p:cNvPr id="1026" name="Picture 2" descr="3GPP Release-16: Further LTE and 5G NR Enhancements">
            <a:extLst>
              <a:ext uri="{FF2B5EF4-FFF2-40B4-BE49-F238E27FC236}">
                <a16:creationId xmlns:a16="http://schemas.microsoft.com/office/drawing/2014/main" id="{68C305F6-836C-4A79-AFBA-14EF3E454C3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737" y="2028825"/>
            <a:ext cx="5057775" cy="2800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5G Network Slicing, What is it? | 5G Slicing Architecture and Solutions">
            <a:extLst>
              <a:ext uri="{FF2B5EF4-FFF2-40B4-BE49-F238E27FC236}">
                <a16:creationId xmlns:a16="http://schemas.microsoft.com/office/drawing/2014/main" id="{16EB51FA-0BB3-4679-8DEC-F19DD319BE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8370" y="2028825"/>
            <a:ext cx="6670893" cy="3121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9383364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표 2">
            <a:extLst>
              <a:ext uri="{FF2B5EF4-FFF2-40B4-BE49-F238E27FC236}">
                <a16:creationId xmlns:a16="http://schemas.microsoft.com/office/drawing/2014/main" id="{2928DCAE-6EC5-4CC1-84D7-C39037763C33}"/>
              </a:ext>
            </a:extLst>
          </p:cNvPr>
          <p:cNvGraphicFramePr/>
          <p:nvPr/>
        </p:nvGraphicFramePr>
        <p:xfrm>
          <a:off x="1475794" y="798310"/>
          <a:ext cx="9240412" cy="2303030"/>
        </p:xfrm>
        <a:graphic>
          <a:graphicData uri="http://schemas.openxmlformats.org/drawingml/2006/table">
            <a:tbl>
              <a:tblPr firstRow="1" firstCol="1" bandRow="1">
                <a:tableStyleId>{93296810-A885-4BE3-A3E7-6D5BEEA58F35}</a:tableStyleId>
              </a:tblPr>
              <a:tblGrid>
                <a:gridCol w="570153">
                  <a:extLst>
                    <a:ext uri="{9D8B030D-6E8A-4147-A177-3AD203B41FA5}">
                      <a16:colId xmlns:a16="http://schemas.microsoft.com/office/drawing/2014/main" val="3686122289"/>
                    </a:ext>
                  </a:extLst>
                </a:gridCol>
                <a:gridCol w="2791784">
                  <a:extLst>
                    <a:ext uri="{9D8B030D-6E8A-4147-A177-3AD203B41FA5}">
                      <a16:colId xmlns:a16="http://schemas.microsoft.com/office/drawing/2014/main" val="2516306363"/>
                    </a:ext>
                  </a:extLst>
                </a:gridCol>
                <a:gridCol w="3067030">
                  <a:extLst>
                    <a:ext uri="{9D8B030D-6E8A-4147-A177-3AD203B41FA5}">
                      <a16:colId xmlns:a16="http://schemas.microsoft.com/office/drawing/2014/main" val="2474774599"/>
                    </a:ext>
                  </a:extLst>
                </a:gridCol>
                <a:gridCol w="1120645">
                  <a:extLst>
                    <a:ext uri="{9D8B030D-6E8A-4147-A177-3AD203B41FA5}">
                      <a16:colId xmlns:a16="http://schemas.microsoft.com/office/drawing/2014/main" val="381807213"/>
                    </a:ext>
                  </a:extLst>
                </a:gridCol>
                <a:gridCol w="845400">
                  <a:extLst>
                    <a:ext uri="{9D8B030D-6E8A-4147-A177-3AD203B41FA5}">
                      <a16:colId xmlns:a16="http://schemas.microsoft.com/office/drawing/2014/main" val="4110120142"/>
                    </a:ext>
                  </a:extLst>
                </a:gridCol>
                <a:gridCol w="845400">
                  <a:extLst>
                    <a:ext uri="{9D8B030D-6E8A-4147-A177-3AD203B41FA5}">
                      <a16:colId xmlns:a16="http://schemas.microsoft.com/office/drawing/2014/main" val="284336931"/>
                    </a:ext>
                  </a:extLst>
                </a:gridCol>
              </a:tblGrid>
              <a:tr h="79977"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50" b="1" u="none" strike="noStrike" dirty="0">
                          <a:effectLst/>
                        </a:rPr>
                        <a:t>IEI</a:t>
                      </a:r>
                      <a:endParaRPr lang="en-GB" altLang="ko-KR" sz="2400" b="1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50" b="1" u="none" strike="noStrike" dirty="0">
                          <a:effectLst/>
                        </a:rPr>
                        <a:t>Information Element</a:t>
                      </a:r>
                      <a:endParaRPr lang="en-GB" altLang="ko-KR" sz="2400" b="1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50" b="1" u="none" strike="noStrike">
                          <a:effectLst/>
                        </a:rPr>
                        <a:t>Type/Reference</a:t>
                      </a:r>
                      <a:endParaRPr lang="en-GB" altLang="ko-KR" sz="24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50" b="1" u="none" strike="noStrike">
                          <a:effectLst/>
                        </a:rPr>
                        <a:t>Presence</a:t>
                      </a:r>
                      <a:endParaRPr lang="en-GB" altLang="ko-KR" sz="24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50" b="1" u="none" strike="noStrike">
                          <a:effectLst/>
                        </a:rPr>
                        <a:t>Format</a:t>
                      </a:r>
                      <a:endParaRPr lang="en-GB" altLang="ko-KR" sz="24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50" b="1" u="none" strike="noStrike">
                          <a:effectLst/>
                        </a:rPr>
                        <a:t>Length</a:t>
                      </a:r>
                      <a:endParaRPr lang="en-GB" altLang="ko-KR" sz="24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extLst>
                  <a:ext uri="{0D108BD9-81ED-4DB2-BD59-A6C34878D82A}">
                    <a16:rowId xmlns:a16="http://schemas.microsoft.com/office/drawing/2014/main" val="3056650217"/>
                  </a:ext>
                </a:extLst>
              </a:tr>
              <a:tr h="289137">
                <a:tc>
                  <a:txBody>
                    <a:bodyPr/>
                    <a:lstStyle/>
                    <a:p>
                      <a:r>
                        <a:rPr lang="en-GB" sz="1000" b="1" dirty="0">
                          <a:effectLst/>
                        </a:rPr>
                        <a:t> </a:t>
                      </a:r>
                      <a:endParaRPr lang="ko-KR" sz="10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00" b="1" dirty="0">
                          <a:effectLst/>
                        </a:rPr>
                        <a:t>Extended protocol discriminator</a:t>
                      </a:r>
                      <a:endParaRPr lang="ko-KR" sz="10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</a:rPr>
                        <a:t>Extended protocol discriminator</a:t>
                      </a:r>
                      <a:endParaRPr lang="ko-KR" sz="1000" b="1">
                        <a:effectLst/>
                      </a:endParaRPr>
                    </a:p>
                    <a:p>
                      <a:r>
                        <a:rPr lang="en-GB" sz="1000" b="1">
                          <a:effectLst/>
                        </a:rPr>
                        <a:t>9.2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</a:rPr>
                        <a:t>M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</a:rPr>
                        <a:t>V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</a:rPr>
                        <a:t>1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2142776963"/>
                  </a:ext>
                </a:extLst>
              </a:tr>
              <a:tr h="216853"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</a:rPr>
                        <a:t> 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00" b="1" dirty="0">
                          <a:effectLst/>
                        </a:rPr>
                        <a:t>Security header type</a:t>
                      </a:r>
                      <a:endParaRPr lang="ko-KR" sz="10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</a:rPr>
                        <a:t>Security header type</a:t>
                      </a:r>
                      <a:endParaRPr lang="ko-KR" sz="1000" b="1">
                        <a:effectLst/>
                      </a:endParaRPr>
                    </a:p>
                    <a:p>
                      <a:r>
                        <a:rPr lang="en-GB" sz="1000" b="1">
                          <a:effectLst/>
                        </a:rPr>
                        <a:t>9.3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</a:rPr>
                        <a:t>M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</a:rPr>
                        <a:t>V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</a:rPr>
                        <a:t>1/2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2499171153"/>
                  </a:ext>
                </a:extLst>
              </a:tr>
              <a:tr h="216853"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</a:rPr>
                        <a:t> 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00" b="1" dirty="0">
                          <a:effectLst/>
                        </a:rPr>
                        <a:t>Spare half octet</a:t>
                      </a:r>
                      <a:endParaRPr lang="ko-KR" sz="10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00" b="1" dirty="0">
                          <a:effectLst/>
                        </a:rPr>
                        <a:t>Spare half octet</a:t>
                      </a:r>
                      <a:endParaRPr lang="ko-KR" sz="1000" b="1" dirty="0">
                        <a:effectLst/>
                      </a:endParaRPr>
                    </a:p>
                    <a:p>
                      <a:r>
                        <a:rPr lang="en-GB" sz="1000" b="1" dirty="0">
                          <a:effectLst/>
                        </a:rPr>
                        <a:t>9.5</a:t>
                      </a:r>
                      <a:endParaRPr lang="ko-KR" sz="10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</a:rPr>
                        <a:t>M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</a:rPr>
                        <a:t>V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</a:rPr>
                        <a:t>1/2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1016137582"/>
                  </a:ext>
                </a:extLst>
              </a:tr>
              <a:tr h="144568"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</a:rPr>
                        <a:t> 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fr-FR" sz="1000" b="1">
                          <a:effectLst/>
                        </a:rPr>
                        <a:t>De-registration request message identity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00" b="1" dirty="0">
                          <a:effectLst/>
                        </a:rPr>
                        <a:t>Message type</a:t>
                      </a:r>
                      <a:endParaRPr lang="ko-KR" sz="1000" b="1" dirty="0">
                        <a:effectLst/>
                      </a:endParaRPr>
                    </a:p>
                    <a:p>
                      <a:r>
                        <a:rPr lang="en-GB" sz="1000" b="1" dirty="0">
                          <a:effectLst/>
                        </a:rPr>
                        <a:t>9.7</a:t>
                      </a:r>
                      <a:endParaRPr lang="ko-KR" sz="10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</a:rPr>
                        <a:t>M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</a:rPr>
                        <a:t>V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</a:rPr>
                        <a:t>1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1410486530"/>
                  </a:ext>
                </a:extLst>
              </a:tr>
              <a:tr h="289137"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</a:rPr>
                        <a:t> 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</a:rPr>
                        <a:t>De-registration type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00" b="1" dirty="0">
                          <a:effectLst/>
                        </a:rPr>
                        <a:t>De-registration type</a:t>
                      </a:r>
                      <a:endParaRPr lang="ko-KR" sz="1000" b="1" dirty="0">
                        <a:effectLst/>
                      </a:endParaRPr>
                    </a:p>
                    <a:p>
                      <a:r>
                        <a:rPr lang="en-GB" sz="1000" b="1" dirty="0">
                          <a:effectLst/>
                        </a:rPr>
                        <a:t>9.11.3.20</a:t>
                      </a:r>
                      <a:endParaRPr lang="ko-KR" sz="10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</a:rPr>
                        <a:t>M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</a:rPr>
                        <a:t>V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</a:rPr>
                        <a:t>1/2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4088373075"/>
                  </a:ext>
                </a:extLst>
              </a:tr>
              <a:tr h="216853">
                <a:tc>
                  <a:txBody>
                    <a:bodyPr/>
                    <a:lstStyle/>
                    <a:p>
                      <a:r>
                        <a:rPr lang="en-GB" sz="1000" b="1" dirty="0">
                          <a:effectLst/>
                        </a:rPr>
                        <a:t> </a:t>
                      </a:r>
                      <a:endParaRPr lang="ko-KR" sz="10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00" b="1" dirty="0" err="1">
                          <a:effectLst/>
                        </a:rPr>
                        <a:t>ngKSI</a:t>
                      </a:r>
                      <a:endParaRPr lang="ko-KR" sz="10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00" b="1" dirty="0">
                          <a:effectLst/>
                        </a:rPr>
                        <a:t>NAS key set identifier</a:t>
                      </a:r>
                      <a:endParaRPr lang="ko-KR" sz="1000" b="1" dirty="0">
                        <a:effectLst/>
                      </a:endParaRPr>
                    </a:p>
                    <a:p>
                      <a:r>
                        <a:rPr lang="en-GB" sz="1000" b="1" dirty="0">
                          <a:effectLst/>
                        </a:rPr>
                        <a:t>9.11.3.32</a:t>
                      </a:r>
                      <a:endParaRPr lang="ko-KR" sz="10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 dirty="0">
                          <a:effectLst/>
                        </a:rPr>
                        <a:t>M</a:t>
                      </a:r>
                      <a:endParaRPr lang="ko-KR" sz="10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</a:rPr>
                        <a:t>V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>
                          <a:effectLst/>
                        </a:rPr>
                        <a:t>1/2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929371697"/>
                  </a:ext>
                </a:extLst>
              </a:tr>
              <a:tr h="216853"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</a:rPr>
                        <a:t> 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</a:rPr>
                        <a:t>5GS mobile identity</a:t>
                      </a:r>
                      <a:endParaRPr lang="ko-KR" sz="1000" b="1">
                        <a:effectLst/>
                      </a:endParaRPr>
                    </a:p>
                    <a:p>
                      <a:r>
                        <a:rPr lang="en-GB" sz="1000" b="1">
                          <a:effectLst/>
                        </a:rPr>
                        <a:t> 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00" b="1">
                          <a:effectLst/>
                        </a:rPr>
                        <a:t>5GS mobile identity</a:t>
                      </a:r>
                      <a:endParaRPr lang="ko-KR" sz="1000" b="1">
                        <a:effectLst/>
                      </a:endParaRPr>
                    </a:p>
                    <a:p>
                      <a:r>
                        <a:rPr lang="en-GB" sz="1000" b="1">
                          <a:effectLst/>
                        </a:rPr>
                        <a:t>9.11.3.4</a:t>
                      </a:r>
                      <a:endParaRPr lang="ko-KR" sz="10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 dirty="0">
                          <a:effectLst/>
                        </a:rPr>
                        <a:t>M</a:t>
                      </a:r>
                      <a:endParaRPr lang="ko-KR" sz="10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 dirty="0">
                          <a:effectLst/>
                        </a:rPr>
                        <a:t>LV-E</a:t>
                      </a:r>
                      <a:endParaRPr lang="ko-KR" sz="10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b="1" dirty="0">
                          <a:effectLst/>
                        </a:rPr>
                        <a:t>6-n</a:t>
                      </a:r>
                      <a:endParaRPr lang="ko-KR" sz="10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2382449098"/>
                  </a:ext>
                </a:extLst>
              </a:tr>
            </a:tbl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928D3040-B5E4-4C3A-B6D4-F4357CFC7E42}"/>
              </a:ext>
            </a:extLst>
          </p:cNvPr>
          <p:cNvSpPr txBox="1"/>
          <p:nvPr/>
        </p:nvSpPr>
        <p:spPr>
          <a:xfrm>
            <a:off x="228599" y="158234"/>
            <a:ext cx="41243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/>
              <a:t>Deregistration request / Accept</a:t>
            </a:r>
            <a:endParaRPr lang="ko-KR" altLang="en-US" b="1" dirty="0"/>
          </a:p>
        </p:txBody>
      </p:sp>
      <p:graphicFrame>
        <p:nvGraphicFramePr>
          <p:cNvPr id="6" name="표 5">
            <a:extLst>
              <a:ext uri="{FF2B5EF4-FFF2-40B4-BE49-F238E27FC236}">
                <a16:creationId xmlns:a16="http://schemas.microsoft.com/office/drawing/2014/main" id="{E2DC89DB-4D63-4F66-8DF6-EFFFAD63B16D}"/>
              </a:ext>
            </a:extLst>
          </p:cNvPr>
          <p:cNvGraphicFramePr/>
          <p:nvPr/>
        </p:nvGraphicFramePr>
        <p:xfrm>
          <a:off x="1475794" y="3892371"/>
          <a:ext cx="9240412" cy="1273907"/>
        </p:xfrm>
        <a:graphic>
          <a:graphicData uri="http://schemas.openxmlformats.org/drawingml/2006/table">
            <a:tbl>
              <a:tblPr firstRow="1" firstCol="1" bandRow="1">
                <a:tableStyleId>{93296810-A885-4BE3-A3E7-6D5BEEA58F35}</a:tableStyleId>
              </a:tblPr>
              <a:tblGrid>
                <a:gridCol w="570153">
                  <a:extLst>
                    <a:ext uri="{9D8B030D-6E8A-4147-A177-3AD203B41FA5}">
                      <a16:colId xmlns:a16="http://schemas.microsoft.com/office/drawing/2014/main" val="3686122289"/>
                    </a:ext>
                  </a:extLst>
                </a:gridCol>
                <a:gridCol w="2791784">
                  <a:extLst>
                    <a:ext uri="{9D8B030D-6E8A-4147-A177-3AD203B41FA5}">
                      <a16:colId xmlns:a16="http://schemas.microsoft.com/office/drawing/2014/main" val="2516306363"/>
                    </a:ext>
                  </a:extLst>
                </a:gridCol>
                <a:gridCol w="3067030">
                  <a:extLst>
                    <a:ext uri="{9D8B030D-6E8A-4147-A177-3AD203B41FA5}">
                      <a16:colId xmlns:a16="http://schemas.microsoft.com/office/drawing/2014/main" val="2474774599"/>
                    </a:ext>
                  </a:extLst>
                </a:gridCol>
                <a:gridCol w="1120645">
                  <a:extLst>
                    <a:ext uri="{9D8B030D-6E8A-4147-A177-3AD203B41FA5}">
                      <a16:colId xmlns:a16="http://schemas.microsoft.com/office/drawing/2014/main" val="381807213"/>
                    </a:ext>
                  </a:extLst>
                </a:gridCol>
                <a:gridCol w="845400">
                  <a:extLst>
                    <a:ext uri="{9D8B030D-6E8A-4147-A177-3AD203B41FA5}">
                      <a16:colId xmlns:a16="http://schemas.microsoft.com/office/drawing/2014/main" val="4110120142"/>
                    </a:ext>
                  </a:extLst>
                </a:gridCol>
                <a:gridCol w="845400">
                  <a:extLst>
                    <a:ext uri="{9D8B030D-6E8A-4147-A177-3AD203B41FA5}">
                      <a16:colId xmlns:a16="http://schemas.microsoft.com/office/drawing/2014/main" val="284336931"/>
                    </a:ext>
                  </a:extLst>
                </a:gridCol>
              </a:tblGrid>
              <a:tr h="79977"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 dirty="0">
                          <a:effectLst/>
                        </a:rPr>
                        <a:t>IEI</a:t>
                      </a:r>
                      <a:endParaRPr lang="en-GB" altLang="ko-KR" sz="2000" b="1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 dirty="0">
                          <a:effectLst/>
                        </a:rPr>
                        <a:t>Information Element</a:t>
                      </a:r>
                      <a:endParaRPr lang="en-GB" altLang="ko-KR" sz="2000" b="1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Type/Reference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Presence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Format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Length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extLst>
                  <a:ext uri="{0D108BD9-81ED-4DB2-BD59-A6C34878D82A}">
                    <a16:rowId xmlns:a16="http://schemas.microsoft.com/office/drawing/2014/main" val="3056650217"/>
                  </a:ext>
                </a:extLst>
              </a:tr>
              <a:tr h="289137">
                <a:tc>
                  <a:txBody>
                    <a:bodyPr/>
                    <a:lstStyle/>
                    <a:p>
                      <a:r>
                        <a:rPr lang="en-GB" sz="900" b="1">
                          <a:effectLst/>
                        </a:rPr>
                        <a:t> 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900" b="1" dirty="0">
                          <a:effectLst/>
                        </a:rPr>
                        <a:t>Extended protocol discriminator</a:t>
                      </a:r>
                      <a:endParaRPr lang="ko-KR" sz="9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900" b="1">
                          <a:effectLst/>
                        </a:rPr>
                        <a:t>Extended protocol discriminator</a:t>
                      </a:r>
                      <a:endParaRPr lang="ko-KR" sz="900" b="1">
                        <a:effectLst/>
                      </a:endParaRPr>
                    </a:p>
                    <a:p>
                      <a:r>
                        <a:rPr lang="en-GB" sz="900" b="1">
                          <a:effectLst/>
                        </a:rPr>
                        <a:t>9.2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b="1">
                          <a:effectLst/>
                        </a:rPr>
                        <a:t>M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b="1">
                          <a:effectLst/>
                        </a:rPr>
                        <a:t>V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b="1">
                          <a:effectLst/>
                        </a:rPr>
                        <a:t>1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2142776963"/>
                  </a:ext>
                </a:extLst>
              </a:tr>
              <a:tr h="216853">
                <a:tc>
                  <a:txBody>
                    <a:bodyPr/>
                    <a:lstStyle/>
                    <a:p>
                      <a:r>
                        <a:rPr lang="en-GB" sz="900" b="1">
                          <a:effectLst/>
                        </a:rPr>
                        <a:t> 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900" b="1" dirty="0">
                          <a:effectLst/>
                        </a:rPr>
                        <a:t>Security header type</a:t>
                      </a:r>
                      <a:endParaRPr lang="ko-KR" sz="9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900" b="1" dirty="0">
                          <a:effectLst/>
                        </a:rPr>
                        <a:t>Security header type</a:t>
                      </a:r>
                      <a:endParaRPr lang="ko-KR" sz="900" b="1" dirty="0">
                        <a:effectLst/>
                      </a:endParaRPr>
                    </a:p>
                    <a:p>
                      <a:r>
                        <a:rPr lang="en-GB" sz="900" b="1" dirty="0">
                          <a:effectLst/>
                        </a:rPr>
                        <a:t>9.3</a:t>
                      </a:r>
                      <a:endParaRPr lang="ko-KR" sz="9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b="1">
                          <a:effectLst/>
                        </a:rPr>
                        <a:t>M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b="1">
                          <a:effectLst/>
                        </a:rPr>
                        <a:t>V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b="1">
                          <a:effectLst/>
                        </a:rPr>
                        <a:t>1/2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2499171153"/>
                  </a:ext>
                </a:extLst>
              </a:tr>
              <a:tr h="216853">
                <a:tc>
                  <a:txBody>
                    <a:bodyPr/>
                    <a:lstStyle/>
                    <a:p>
                      <a:r>
                        <a:rPr lang="en-GB" sz="900" b="1">
                          <a:effectLst/>
                        </a:rPr>
                        <a:t> 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900" b="1">
                          <a:effectLst/>
                        </a:rPr>
                        <a:t>Spare half octet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900" b="1" dirty="0">
                          <a:effectLst/>
                        </a:rPr>
                        <a:t>Spare half octet</a:t>
                      </a:r>
                      <a:endParaRPr lang="ko-KR" sz="900" b="1" dirty="0">
                        <a:effectLst/>
                      </a:endParaRPr>
                    </a:p>
                    <a:p>
                      <a:r>
                        <a:rPr lang="en-GB" sz="900" b="1" dirty="0">
                          <a:effectLst/>
                        </a:rPr>
                        <a:t>9.5</a:t>
                      </a:r>
                      <a:endParaRPr lang="ko-KR" sz="9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b="1" dirty="0">
                          <a:effectLst/>
                        </a:rPr>
                        <a:t>M</a:t>
                      </a:r>
                      <a:endParaRPr lang="ko-KR" sz="9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b="1" dirty="0">
                          <a:effectLst/>
                        </a:rPr>
                        <a:t>V</a:t>
                      </a:r>
                      <a:endParaRPr lang="ko-KR" sz="9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b="1">
                          <a:effectLst/>
                        </a:rPr>
                        <a:t>1/2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1016137582"/>
                  </a:ext>
                </a:extLst>
              </a:tr>
              <a:tr h="144568">
                <a:tc>
                  <a:txBody>
                    <a:bodyPr/>
                    <a:lstStyle/>
                    <a:p>
                      <a:r>
                        <a:rPr lang="en-GB" sz="900" b="1">
                          <a:effectLst/>
                        </a:rPr>
                        <a:t> 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fr-FR" sz="900" b="1">
                          <a:effectLst/>
                        </a:rPr>
                        <a:t>De-registration accept message identity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900" b="1">
                          <a:effectLst/>
                        </a:rPr>
                        <a:t>Message type</a:t>
                      </a:r>
                      <a:endParaRPr lang="ko-KR" sz="900" b="1">
                        <a:effectLst/>
                      </a:endParaRPr>
                    </a:p>
                    <a:p>
                      <a:r>
                        <a:rPr lang="en-GB" sz="900" b="1">
                          <a:effectLst/>
                        </a:rPr>
                        <a:t>9.7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b="1">
                          <a:effectLst/>
                        </a:rPr>
                        <a:t>M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b="1" dirty="0">
                          <a:effectLst/>
                        </a:rPr>
                        <a:t>V</a:t>
                      </a:r>
                      <a:endParaRPr lang="ko-KR" sz="9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b="1" dirty="0">
                          <a:effectLst/>
                        </a:rPr>
                        <a:t>1</a:t>
                      </a:r>
                      <a:endParaRPr lang="ko-KR" sz="9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1410486530"/>
                  </a:ext>
                </a:extLst>
              </a:tr>
            </a:tbl>
          </a:graphicData>
        </a:graphic>
      </p:graphicFrame>
      <p:sp>
        <p:nvSpPr>
          <p:cNvPr id="8" name="직사각형 7">
            <a:extLst>
              <a:ext uri="{FF2B5EF4-FFF2-40B4-BE49-F238E27FC236}">
                <a16:creationId xmlns:a16="http://schemas.microsoft.com/office/drawing/2014/main" id="{4467FF11-5148-4E0F-9866-7E4EAB7B0FA3}"/>
              </a:ext>
            </a:extLst>
          </p:cNvPr>
          <p:cNvSpPr/>
          <p:nvPr/>
        </p:nvSpPr>
        <p:spPr>
          <a:xfrm>
            <a:off x="1475794" y="2169249"/>
            <a:ext cx="9240412" cy="326301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51641995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표 2">
            <a:extLst>
              <a:ext uri="{FF2B5EF4-FFF2-40B4-BE49-F238E27FC236}">
                <a16:creationId xmlns:a16="http://schemas.microsoft.com/office/drawing/2014/main" id="{2928DCAE-6EC5-4CC1-84D7-C39037763C33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159619042"/>
              </p:ext>
            </p:extLst>
          </p:nvPr>
        </p:nvGraphicFramePr>
        <p:xfrm>
          <a:off x="838199" y="987246"/>
          <a:ext cx="10515601" cy="3218879"/>
        </p:xfrm>
        <a:graphic>
          <a:graphicData uri="http://schemas.openxmlformats.org/drawingml/2006/table">
            <a:tbl>
              <a:tblPr firstRow="1" firstCol="1" bandRow="1">
                <a:tableStyleId>{93296810-A885-4BE3-A3E7-6D5BEEA58F35}</a:tableStyleId>
              </a:tblPr>
              <a:tblGrid>
                <a:gridCol w="648834">
                  <a:extLst>
                    <a:ext uri="{9D8B030D-6E8A-4147-A177-3AD203B41FA5}">
                      <a16:colId xmlns:a16="http://schemas.microsoft.com/office/drawing/2014/main" val="3686122289"/>
                    </a:ext>
                  </a:extLst>
                </a:gridCol>
                <a:gridCol w="3177053">
                  <a:extLst>
                    <a:ext uri="{9D8B030D-6E8A-4147-A177-3AD203B41FA5}">
                      <a16:colId xmlns:a16="http://schemas.microsoft.com/office/drawing/2014/main" val="2516306363"/>
                    </a:ext>
                  </a:extLst>
                </a:gridCol>
                <a:gridCol w="3490284">
                  <a:extLst>
                    <a:ext uri="{9D8B030D-6E8A-4147-A177-3AD203B41FA5}">
                      <a16:colId xmlns:a16="http://schemas.microsoft.com/office/drawing/2014/main" val="2474774599"/>
                    </a:ext>
                  </a:extLst>
                </a:gridCol>
                <a:gridCol w="1275296">
                  <a:extLst>
                    <a:ext uri="{9D8B030D-6E8A-4147-A177-3AD203B41FA5}">
                      <a16:colId xmlns:a16="http://schemas.microsoft.com/office/drawing/2014/main" val="381807213"/>
                    </a:ext>
                  </a:extLst>
                </a:gridCol>
                <a:gridCol w="962067">
                  <a:extLst>
                    <a:ext uri="{9D8B030D-6E8A-4147-A177-3AD203B41FA5}">
                      <a16:colId xmlns:a16="http://schemas.microsoft.com/office/drawing/2014/main" val="4110120142"/>
                    </a:ext>
                  </a:extLst>
                </a:gridCol>
                <a:gridCol w="962067">
                  <a:extLst>
                    <a:ext uri="{9D8B030D-6E8A-4147-A177-3AD203B41FA5}">
                      <a16:colId xmlns:a16="http://schemas.microsoft.com/office/drawing/2014/main" val="284336931"/>
                    </a:ext>
                  </a:extLst>
                </a:gridCol>
              </a:tblGrid>
              <a:tr h="165764"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IEI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Information Element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Type/Reference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Presence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Format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Length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extLst>
                  <a:ext uri="{0D108BD9-81ED-4DB2-BD59-A6C34878D82A}">
                    <a16:rowId xmlns:a16="http://schemas.microsoft.com/office/drawing/2014/main" val="3056650217"/>
                  </a:ext>
                </a:extLst>
              </a:tr>
              <a:tr h="478011">
                <a:tc>
                  <a:txBody>
                    <a:bodyPr/>
                    <a:lstStyle/>
                    <a:p>
                      <a:r>
                        <a:rPr lang="en-GB" sz="900" b="1">
                          <a:effectLst/>
                        </a:rPr>
                        <a:t> 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900" b="1">
                          <a:effectLst/>
                        </a:rPr>
                        <a:t>Extended protocol discriminator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900" b="1">
                          <a:effectLst/>
                        </a:rPr>
                        <a:t>Extended protocol discriminator</a:t>
                      </a:r>
                      <a:endParaRPr lang="ko-KR" sz="900" b="1">
                        <a:effectLst/>
                      </a:endParaRPr>
                    </a:p>
                    <a:p>
                      <a:r>
                        <a:rPr lang="en-GB" sz="900" b="1">
                          <a:effectLst/>
                        </a:rPr>
                        <a:t>9.2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b="1">
                          <a:effectLst/>
                        </a:rPr>
                        <a:t>M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b="1">
                          <a:effectLst/>
                        </a:rPr>
                        <a:t>V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b="1">
                          <a:effectLst/>
                        </a:rPr>
                        <a:t>1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2142776963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r>
                        <a:rPr lang="en-GB" sz="900" b="1">
                          <a:effectLst/>
                        </a:rPr>
                        <a:t> 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900" b="1">
                          <a:effectLst/>
                        </a:rPr>
                        <a:t>Security header type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900" b="1">
                          <a:effectLst/>
                        </a:rPr>
                        <a:t>Security header type</a:t>
                      </a:r>
                      <a:endParaRPr lang="ko-KR" sz="900" b="1">
                        <a:effectLst/>
                      </a:endParaRPr>
                    </a:p>
                    <a:p>
                      <a:r>
                        <a:rPr lang="en-GB" sz="900" b="1">
                          <a:effectLst/>
                        </a:rPr>
                        <a:t>9.3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b="1">
                          <a:effectLst/>
                        </a:rPr>
                        <a:t>M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b="1">
                          <a:effectLst/>
                        </a:rPr>
                        <a:t>V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b="1">
                          <a:effectLst/>
                        </a:rPr>
                        <a:t>1/2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2499171153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r>
                        <a:rPr lang="en-GB" sz="900" b="1">
                          <a:effectLst/>
                        </a:rPr>
                        <a:t> 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900" b="1">
                          <a:effectLst/>
                        </a:rPr>
                        <a:t>Spare half octet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900" b="1">
                          <a:effectLst/>
                        </a:rPr>
                        <a:t>Spare half octet</a:t>
                      </a:r>
                      <a:endParaRPr lang="ko-KR" sz="900" b="1">
                        <a:effectLst/>
                      </a:endParaRPr>
                    </a:p>
                    <a:p>
                      <a:r>
                        <a:rPr lang="en-GB" sz="900" b="1">
                          <a:effectLst/>
                        </a:rPr>
                        <a:t>9.5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b="1">
                          <a:effectLst/>
                        </a:rPr>
                        <a:t>M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b="1">
                          <a:effectLst/>
                        </a:rPr>
                        <a:t>V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b="1">
                          <a:effectLst/>
                        </a:rPr>
                        <a:t>1/2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1016137582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r>
                        <a:rPr lang="en-GB" sz="900" b="1">
                          <a:effectLst/>
                        </a:rPr>
                        <a:t> 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fr-FR" sz="900" b="1" dirty="0">
                          <a:effectLst/>
                        </a:rPr>
                        <a:t>De-registration request message identity</a:t>
                      </a:r>
                      <a:endParaRPr lang="ko-KR" sz="9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900" b="1">
                          <a:effectLst/>
                        </a:rPr>
                        <a:t>Message type</a:t>
                      </a:r>
                      <a:endParaRPr lang="ko-KR" sz="900" b="1">
                        <a:effectLst/>
                      </a:endParaRPr>
                    </a:p>
                    <a:p>
                      <a:r>
                        <a:rPr lang="en-GB" sz="900" b="1">
                          <a:effectLst/>
                        </a:rPr>
                        <a:t>9.7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b="1">
                          <a:effectLst/>
                        </a:rPr>
                        <a:t>M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b="1">
                          <a:effectLst/>
                        </a:rPr>
                        <a:t>V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b="1">
                          <a:effectLst/>
                        </a:rPr>
                        <a:t>1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1410486530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r>
                        <a:rPr lang="en-GB" sz="900" b="1">
                          <a:effectLst/>
                        </a:rPr>
                        <a:t> 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900" b="1" dirty="0">
                          <a:effectLst/>
                        </a:rPr>
                        <a:t>De-registration type</a:t>
                      </a:r>
                      <a:endParaRPr lang="ko-KR" sz="9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900" b="1">
                          <a:effectLst/>
                        </a:rPr>
                        <a:t>De-registration type</a:t>
                      </a:r>
                      <a:endParaRPr lang="ko-KR" sz="900" b="1">
                        <a:effectLst/>
                      </a:endParaRPr>
                    </a:p>
                    <a:p>
                      <a:r>
                        <a:rPr lang="en-GB" sz="900" b="1">
                          <a:effectLst/>
                        </a:rPr>
                        <a:t>9.11.3.20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b="1">
                          <a:effectLst/>
                        </a:rPr>
                        <a:t>M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b="1">
                          <a:effectLst/>
                        </a:rPr>
                        <a:t>V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b="1">
                          <a:effectLst/>
                        </a:rPr>
                        <a:t>1/2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4088373075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r>
                        <a:rPr lang="en-GB" sz="900" b="1">
                          <a:effectLst/>
                        </a:rPr>
                        <a:t> 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900" b="1" dirty="0">
                          <a:effectLst/>
                        </a:rPr>
                        <a:t>Spare half octet</a:t>
                      </a:r>
                      <a:endParaRPr lang="ko-KR" sz="9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900" b="1">
                          <a:effectLst/>
                        </a:rPr>
                        <a:t>Spare half octet</a:t>
                      </a:r>
                      <a:endParaRPr lang="ko-KR" sz="900" b="1">
                        <a:effectLst/>
                      </a:endParaRPr>
                    </a:p>
                    <a:p>
                      <a:r>
                        <a:rPr lang="en-GB" sz="900" b="1">
                          <a:effectLst/>
                        </a:rPr>
                        <a:t>9.5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b="1">
                          <a:effectLst/>
                        </a:rPr>
                        <a:t>M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b="1">
                          <a:effectLst/>
                        </a:rPr>
                        <a:t>V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b="1">
                          <a:effectLst/>
                        </a:rPr>
                        <a:t>1/2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929371697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r>
                        <a:rPr lang="en-GB" sz="900" b="1">
                          <a:effectLst/>
                        </a:rPr>
                        <a:t>58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900" b="1">
                          <a:effectLst/>
                        </a:rPr>
                        <a:t>5GMM cause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900" b="1" dirty="0">
                          <a:effectLst/>
                        </a:rPr>
                        <a:t>5GMM cause</a:t>
                      </a:r>
                      <a:endParaRPr lang="ko-KR" sz="900" b="1" dirty="0">
                        <a:effectLst/>
                      </a:endParaRPr>
                    </a:p>
                    <a:p>
                      <a:r>
                        <a:rPr lang="en-GB" sz="900" b="1" dirty="0">
                          <a:effectLst/>
                        </a:rPr>
                        <a:t>9.11.3.2</a:t>
                      </a:r>
                      <a:endParaRPr lang="ko-KR" sz="9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b="1">
                          <a:effectLst/>
                        </a:rPr>
                        <a:t>O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b="1">
                          <a:effectLst/>
                        </a:rPr>
                        <a:t>TV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b="1">
                          <a:effectLst/>
                        </a:rPr>
                        <a:t>2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2382449098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r>
                        <a:rPr lang="en-GB" sz="900" b="1" dirty="0">
                          <a:effectLst/>
                        </a:rPr>
                        <a:t>5F</a:t>
                      </a:r>
                      <a:endParaRPr lang="ko-KR" sz="9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900" b="1" dirty="0">
                          <a:effectLst/>
                        </a:rPr>
                        <a:t>T3346 value</a:t>
                      </a:r>
                      <a:endParaRPr lang="ko-KR" sz="9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900" b="1" dirty="0">
                          <a:effectLst/>
                        </a:rPr>
                        <a:t>GPRS timer 2</a:t>
                      </a:r>
                      <a:endParaRPr lang="ko-KR" sz="900" b="1" dirty="0">
                        <a:effectLst/>
                      </a:endParaRPr>
                    </a:p>
                    <a:p>
                      <a:r>
                        <a:rPr lang="en-GB" sz="900" b="1" dirty="0">
                          <a:effectLst/>
                        </a:rPr>
                        <a:t>9.11.2.4</a:t>
                      </a:r>
                      <a:endParaRPr lang="ko-KR" sz="9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b="1" dirty="0">
                          <a:effectLst/>
                        </a:rPr>
                        <a:t>O</a:t>
                      </a:r>
                      <a:endParaRPr lang="ko-KR" sz="9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b="1" dirty="0">
                          <a:effectLst/>
                        </a:rPr>
                        <a:t>TLV</a:t>
                      </a:r>
                      <a:endParaRPr lang="ko-KR" sz="9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b="1" dirty="0">
                          <a:effectLst/>
                        </a:rPr>
                        <a:t>3</a:t>
                      </a:r>
                      <a:endParaRPr lang="ko-KR" sz="9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2204833904"/>
                  </a:ext>
                </a:extLst>
              </a:tr>
              <a:tr h="321888">
                <a:tc>
                  <a:txBody>
                    <a:bodyPr/>
                    <a:lstStyle/>
                    <a:p>
                      <a:r>
                        <a:rPr lang="en-GB" sz="900" b="1">
                          <a:effectLst/>
                        </a:rPr>
                        <a:t>6D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900" b="1">
                          <a:effectLst/>
                        </a:rPr>
                        <a:t>Rejected NSSAI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900" b="1">
                          <a:effectLst/>
                        </a:rPr>
                        <a:t>Rejected NSSAI</a:t>
                      </a:r>
                      <a:endParaRPr lang="ko-KR" sz="900" b="1">
                        <a:effectLst/>
                      </a:endParaRPr>
                    </a:p>
                    <a:p>
                      <a:r>
                        <a:rPr lang="en-GB" sz="900" b="1">
                          <a:effectLst/>
                        </a:rPr>
                        <a:t>9.11.3.46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b="1">
                          <a:effectLst/>
                        </a:rPr>
                        <a:t>O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b="1">
                          <a:effectLst/>
                        </a:rPr>
                        <a:t>TLV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b="1" dirty="0">
                          <a:effectLst/>
                        </a:rPr>
                        <a:t>4-42</a:t>
                      </a:r>
                      <a:endParaRPr lang="ko-KR" sz="9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580790008"/>
                  </a:ext>
                </a:extLst>
              </a:tr>
            </a:tbl>
          </a:graphicData>
        </a:graphic>
      </p:graphicFrame>
      <p:sp>
        <p:nvSpPr>
          <p:cNvPr id="4" name="직사각형 3">
            <a:extLst>
              <a:ext uri="{FF2B5EF4-FFF2-40B4-BE49-F238E27FC236}">
                <a16:creationId xmlns:a16="http://schemas.microsoft.com/office/drawing/2014/main" id="{3F613968-9EFF-4DEA-8C3E-1750195C0C3F}"/>
              </a:ext>
            </a:extLst>
          </p:cNvPr>
          <p:cNvSpPr/>
          <p:nvPr/>
        </p:nvSpPr>
        <p:spPr>
          <a:xfrm>
            <a:off x="838199" y="2596685"/>
            <a:ext cx="10515601" cy="33337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B241A3D-0F94-41C6-B239-1BD090583D0F}"/>
              </a:ext>
            </a:extLst>
          </p:cNvPr>
          <p:cNvSpPr txBox="1"/>
          <p:nvPr/>
        </p:nvSpPr>
        <p:spPr>
          <a:xfrm>
            <a:off x="228599" y="158234"/>
            <a:ext cx="67818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/>
              <a:t>Deregistration request / Accept ( UE terminated )</a:t>
            </a:r>
            <a:endParaRPr lang="ko-KR" altLang="en-US" b="1" dirty="0"/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4474B60B-19F1-4185-B5BB-832039220BD1}"/>
              </a:ext>
            </a:extLst>
          </p:cNvPr>
          <p:cNvSpPr/>
          <p:nvPr/>
        </p:nvSpPr>
        <p:spPr>
          <a:xfrm>
            <a:off x="838198" y="3223052"/>
            <a:ext cx="10515601" cy="33337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graphicFrame>
        <p:nvGraphicFramePr>
          <p:cNvPr id="11" name="표 10">
            <a:extLst>
              <a:ext uri="{FF2B5EF4-FFF2-40B4-BE49-F238E27FC236}">
                <a16:creationId xmlns:a16="http://schemas.microsoft.com/office/drawing/2014/main" id="{66E4769A-C279-42A0-A913-89A49FF92C7D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4222621569"/>
              </p:ext>
            </p:extLst>
          </p:nvPr>
        </p:nvGraphicFramePr>
        <p:xfrm>
          <a:off x="838198" y="4796529"/>
          <a:ext cx="10515600" cy="1273907"/>
        </p:xfrm>
        <a:graphic>
          <a:graphicData uri="http://schemas.openxmlformats.org/drawingml/2006/table">
            <a:tbl>
              <a:tblPr firstRow="1" firstCol="1" bandRow="1">
                <a:tableStyleId>{93296810-A885-4BE3-A3E7-6D5BEEA58F35}</a:tableStyleId>
              </a:tblPr>
              <a:tblGrid>
                <a:gridCol w="648835">
                  <a:extLst>
                    <a:ext uri="{9D8B030D-6E8A-4147-A177-3AD203B41FA5}">
                      <a16:colId xmlns:a16="http://schemas.microsoft.com/office/drawing/2014/main" val="3686122289"/>
                    </a:ext>
                  </a:extLst>
                </a:gridCol>
                <a:gridCol w="3177054">
                  <a:extLst>
                    <a:ext uri="{9D8B030D-6E8A-4147-A177-3AD203B41FA5}">
                      <a16:colId xmlns:a16="http://schemas.microsoft.com/office/drawing/2014/main" val="2516306363"/>
                    </a:ext>
                  </a:extLst>
                </a:gridCol>
                <a:gridCol w="3490284">
                  <a:extLst>
                    <a:ext uri="{9D8B030D-6E8A-4147-A177-3AD203B41FA5}">
                      <a16:colId xmlns:a16="http://schemas.microsoft.com/office/drawing/2014/main" val="2474774599"/>
                    </a:ext>
                  </a:extLst>
                </a:gridCol>
                <a:gridCol w="1275295">
                  <a:extLst>
                    <a:ext uri="{9D8B030D-6E8A-4147-A177-3AD203B41FA5}">
                      <a16:colId xmlns:a16="http://schemas.microsoft.com/office/drawing/2014/main" val="381807213"/>
                    </a:ext>
                  </a:extLst>
                </a:gridCol>
                <a:gridCol w="962066">
                  <a:extLst>
                    <a:ext uri="{9D8B030D-6E8A-4147-A177-3AD203B41FA5}">
                      <a16:colId xmlns:a16="http://schemas.microsoft.com/office/drawing/2014/main" val="4110120142"/>
                    </a:ext>
                  </a:extLst>
                </a:gridCol>
                <a:gridCol w="962066">
                  <a:extLst>
                    <a:ext uri="{9D8B030D-6E8A-4147-A177-3AD203B41FA5}">
                      <a16:colId xmlns:a16="http://schemas.microsoft.com/office/drawing/2014/main" val="284336931"/>
                    </a:ext>
                  </a:extLst>
                </a:gridCol>
              </a:tblGrid>
              <a:tr h="79977"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 dirty="0">
                          <a:effectLst/>
                        </a:rPr>
                        <a:t>IEI</a:t>
                      </a:r>
                      <a:endParaRPr lang="en-GB" altLang="ko-KR" sz="2000" b="1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 dirty="0">
                          <a:effectLst/>
                        </a:rPr>
                        <a:t>Information Element</a:t>
                      </a:r>
                      <a:endParaRPr lang="en-GB" altLang="ko-KR" sz="2000" b="1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Type/Reference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Presence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Format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Length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extLst>
                  <a:ext uri="{0D108BD9-81ED-4DB2-BD59-A6C34878D82A}">
                    <a16:rowId xmlns:a16="http://schemas.microsoft.com/office/drawing/2014/main" val="3056650217"/>
                  </a:ext>
                </a:extLst>
              </a:tr>
              <a:tr h="289137">
                <a:tc>
                  <a:txBody>
                    <a:bodyPr/>
                    <a:lstStyle/>
                    <a:p>
                      <a:r>
                        <a:rPr lang="en-GB" sz="900" b="1" dirty="0">
                          <a:effectLst/>
                        </a:rPr>
                        <a:t> </a:t>
                      </a:r>
                      <a:endParaRPr lang="ko-KR" sz="9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900" b="1" dirty="0">
                          <a:effectLst/>
                        </a:rPr>
                        <a:t>Extended protocol discriminator</a:t>
                      </a:r>
                      <a:endParaRPr lang="ko-KR" sz="9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900" b="1">
                          <a:effectLst/>
                        </a:rPr>
                        <a:t>Extended protocol discriminator</a:t>
                      </a:r>
                      <a:endParaRPr lang="ko-KR" sz="900" b="1">
                        <a:effectLst/>
                      </a:endParaRPr>
                    </a:p>
                    <a:p>
                      <a:r>
                        <a:rPr lang="en-GB" sz="900" b="1">
                          <a:effectLst/>
                        </a:rPr>
                        <a:t>9.2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b="1">
                          <a:effectLst/>
                        </a:rPr>
                        <a:t>M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b="1">
                          <a:effectLst/>
                        </a:rPr>
                        <a:t>V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b="1">
                          <a:effectLst/>
                        </a:rPr>
                        <a:t>1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2142776963"/>
                  </a:ext>
                </a:extLst>
              </a:tr>
              <a:tr h="216853">
                <a:tc>
                  <a:txBody>
                    <a:bodyPr/>
                    <a:lstStyle/>
                    <a:p>
                      <a:r>
                        <a:rPr lang="en-GB" sz="900" b="1">
                          <a:effectLst/>
                        </a:rPr>
                        <a:t> 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900" b="1" dirty="0">
                          <a:effectLst/>
                        </a:rPr>
                        <a:t>Security header type</a:t>
                      </a:r>
                      <a:endParaRPr lang="ko-KR" sz="9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900" b="1" dirty="0">
                          <a:effectLst/>
                        </a:rPr>
                        <a:t>Security header type</a:t>
                      </a:r>
                      <a:endParaRPr lang="ko-KR" sz="900" b="1" dirty="0">
                        <a:effectLst/>
                      </a:endParaRPr>
                    </a:p>
                    <a:p>
                      <a:r>
                        <a:rPr lang="en-GB" sz="900" b="1" dirty="0">
                          <a:effectLst/>
                        </a:rPr>
                        <a:t>9.3</a:t>
                      </a:r>
                      <a:endParaRPr lang="ko-KR" sz="9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b="1">
                          <a:effectLst/>
                        </a:rPr>
                        <a:t>M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b="1">
                          <a:effectLst/>
                        </a:rPr>
                        <a:t>V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b="1">
                          <a:effectLst/>
                        </a:rPr>
                        <a:t>1/2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2499171153"/>
                  </a:ext>
                </a:extLst>
              </a:tr>
              <a:tr h="216853">
                <a:tc>
                  <a:txBody>
                    <a:bodyPr/>
                    <a:lstStyle/>
                    <a:p>
                      <a:r>
                        <a:rPr lang="en-GB" sz="900" b="1">
                          <a:effectLst/>
                        </a:rPr>
                        <a:t> 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900" b="1">
                          <a:effectLst/>
                        </a:rPr>
                        <a:t>Spare half octet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900" b="1" dirty="0">
                          <a:effectLst/>
                        </a:rPr>
                        <a:t>Spare half octet</a:t>
                      </a:r>
                      <a:endParaRPr lang="ko-KR" sz="900" b="1" dirty="0">
                        <a:effectLst/>
                      </a:endParaRPr>
                    </a:p>
                    <a:p>
                      <a:r>
                        <a:rPr lang="en-GB" sz="900" b="1" dirty="0">
                          <a:effectLst/>
                        </a:rPr>
                        <a:t>9.5</a:t>
                      </a:r>
                      <a:endParaRPr lang="ko-KR" sz="9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b="1" dirty="0">
                          <a:effectLst/>
                        </a:rPr>
                        <a:t>M</a:t>
                      </a:r>
                      <a:endParaRPr lang="ko-KR" sz="9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b="1" dirty="0">
                          <a:effectLst/>
                        </a:rPr>
                        <a:t>V</a:t>
                      </a:r>
                      <a:endParaRPr lang="ko-KR" sz="9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b="1">
                          <a:effectLst/>
                        </a:rPr>
                        <a:t>1/2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1016137582"/>
                  </a:ext>
                </a:extLst>
              </a:tr>
              <a:tr h="144568">
                <a:tc>
                  <a:txBody>
                    <a:bodyPr/>
                    <a:lstStyle/>
                    <a:p>
                      <a:r>
                        <a:rPr lang="en-GB" sz="900" b="1">
                          <a:effectLst/>
                        </a:rPr>
                        <a:t> 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fr-FR" sz="900" b="1">
                          <a:effectLst/>
                        </a:rPr>
                        <a:t>De-registration accept message identity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900" b="1">
                          <a:effectLst/>
                        </a:rPr>
                        <a:t>Message type</a:t>
                      </a:r>
                      <a:endParaRPr lang="ko-KR" sz="900" b="1">
                        <a:effectLst/>
                      </a:endParaRPr>
                    </a:p>
                    <a:p>
                      <a:r>
                        <a:rPr lang="en-GB" sz="900" b="1">
                          <a:effectLst/>
                        </a:rPr>
                        <a:t>9.7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b="1">
                          <a:effectLst/>
                        </a:rPr>
                        <a:t>M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b="1" dirty="0">
                          <a:effectLst/>
                        </a:rPr>
                        <a:t>V</a:t>
                      </a:r>
                      <a:endParaRPr lang="ko-KR" sz="9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b="1" dirty="0">
                          <a:effectLst/>
                        </a:rPr>
                        <a:t>1</a:t>
                      </a:r>
                      <a:endParaRPr lang="ko-KR" sz="9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141048653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2364157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표 2">
            <a:extLst>
              <a:ext uri="{FF2B5EF4-FFF2-40B4-BE49-F238E27FC236}">
                <a16:creationId xmlns:a16="http://schemas.microsoft.com/office/drawing/2014/main" id="{2928DCAE-6EC5-4CC1-84D7-C39037763C33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217140960"/>
              </p:ext>
            </p:extLst>
          </p:nvPr>
        </p:nvGraphicFramePr>
        <p:xfrm>
          <a:off x="1475794" y="798310"/>
          <a:ext cx="9240412" cy="2119304"/>
        </p:xfrm>
        <a:graphic>
          <a:graphicData uri="http://schemas.openxmlformats.org/drawingml/2006/table">
            <a:tbl>
              <a:tblPr firstRow="1" firstCol="1" bandRow="1">
                <a:tableStyleId>{93296810-A885-4BE3-A3E7-6D5BEEA58F35}</a:tableStyleId>
              </a:tblPr>
              <a:tblGrid>
                <a:gridCol w="570153">
                  <a:extLst>
                    <a:ext uri="{9D8B030D-6E8A-4147-A177-3AD203B41FA5}">
                      <a16:colId xmlns:a16="http://schemas.microsoft.com/office/drawing/2014/main" val="3686122289"/>
                    </a:ext>
                  </a:extLst>
                </a:gridCol>
                <a:gridCol w="2791784">
                  <a:extLst>
                    <a:ext uri="{9D8B030D-6E8A-4147-A177-3AD203B41FA5}">
                      <a16:colId xmlns:a16="http://schemas.microsoft.com/office/drawing/2014/main" val="2516306363"/>
                    </a:ext>
                  </a:extLst>
                </a:gridCol>
                <a:gridCol w="3067030">
                  <a:extLst>
                    <a:ext uri="{9D8B030D-6E8A-4147-A177-3AD203B41FA5}">
                      <a16:colId xmlns:a16="http://schemas.microsoft.com/office/drawing/2014/main" val="2474774599"/>
                    </a:ext>
                  </a:extLst>
                </a:gridCol>
                <a:gridCol w="1120645">
                  <a:extLst>
                    <a:ext uri="{9D8B030D-6E8A-4147-A177-3AD203B41FA5}">
                      <a16:colId xmlns:a16="http://schemas.microsoft.com/office/drawing/2014/main" val="381807213"/>
                    </a:ext>
                  </a:extLst>
                </a:gridCol>
                <a:gridCol w="845400">
                  <a:extLst>
                    <a:ext uri="{9D8B030D-6E8A-4147-A177-3AD203B41FA5}">
                      <a16:colId xmlns:a16="http://schemas.microsoft.com/office/drawing/2014/main" val="4110120142"/>
                    </a:ext>
                  </a:extLst>
                </a:gridCol>
                <a:gridCol w="845400">
                  <a:extLst>
                    <a:ext uri="{9D8B030D-6E8A-4147-A177-3AD203B41FA5}">
                      <a16:colId xmlns:a16="http://schemas.microsoft.com/office/drawing/2014/main" val="284336931"/>
                    </a:ext>
                  </a:extLst>
                </a:gridCol>
              </a:tblGrid>
              <a:tr h="79977"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50" b="1" u="none" strike="noStrike" dirty="0">
                          <a:effectLst/>
                        </a:rPr>
                        <a:t>IEI</a:t>
                      </a:r>
                      <a:endParaRPr lang="en-GB" altLang="ko-KR" sz="2400" b="1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50" b="1" u="none" strike="noStrike" dirty="0">
                          <a:effectLst/>
                        </a:rPr>
                        <a:t>Information Element</a:t>
                      </a:r>
                      <a:endParaRPr lang="en-GB" altLang="ko-KR" sz="2400" b="1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50" b="1" u="none" strike="noStrike">
                          <a:effectLst/>
                        </a:rPr>
                        <a:t>Type/Reference</a:t>
                      </a:r>
                      <a:endParaRPr lang="en-GB" altLang="ko-KR" sz="24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50" b="1" u="none" strike="noStrike">
                          <a:effectLst/>
                        </a:rPr>
                        <a:t>Presence</a:t>
                      </a:r>
                      <a:endParaRPr lang="en-GB" altLang="ko-KR" sz="24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50" b="1" u="none" strike="noStrike">
                          <a:effectLst/>
                        </a:rPr>
                        <a:t>Format</a:t>
                      </a:r>
                      <a:endParaRPr lang="en-GB" altLang="ko-KR" sz="24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50" b="1" u="none" strike="noStrike">
                          <a:effectLst/>
                        </a:rPr>
                        <a:t>Length</a:t>
                      </a:r>
                      <a:endParaRPr lang="en-GB" altLang="ko-KR" sz="24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extLst>
                  <a:ext uri="{0D108BD9-81ED-4DB2-BD59-A6C34878D82A}">
                    <a16:rowId xmlns:a16="http://schemas.microsoft.com/office/drawing/2014/main" val="3056650217"/>
                  </a:ext>
                </a:extLst>
              </a:tr>
              <a:tr h="289137">
                <a:tc>
                  <a:txBody>
                    <a:bodyPr/>
                    <a:lstStyle/>
                    <a:p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ko-KR" sz="90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Extended protocol discriminator</a:t>
                      </a:r>
                      <a:endParaRPr lang="ko-KR" sz="90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Extended protocol discriminator</a:t>
                      </a:r>
                      <a:endParaRPr lang="ko-KR" sz="90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2</a:t>
                      </a:r>
                      <a:endParaRPr lang="ko-KR" sz="90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M</a:t>
                      </a:r>
                      <a:endParaRPr lang="ko-KR" sz="90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V</a:t>
                      </a:r>
                      <a:endParaRPr lang="ko-KR" sz="90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ko-KR" sz="90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2142776963"/>
                  </a:ext>
                </a:extLst>
              </a:tr>
              <a:tr h="216853">
                <a:tc>
                  <a:txBody>
                    <a:bodyPr/>
                    <a:lstStyle/>
                    <a:p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ko-KR" sz="90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Security header type</a:t>
                      </a:r>
                      <a:endParaRPr lang="ko-KR" sz="90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Security header type</a:t>
                      </a:r>
                      <a:endParaRPr lang="ko-KR" sz="90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3</a:t>
                      </a:r>
                      <a:endParaRPr lang="ko-KR" sz="90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M</a:t>
                      </a:r>
                      <a:endParaRPr lang="ko-KR" sz="90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V</a:t>
                      </a:r>
                      <a:endParaRPr lang="ko-KR" sz="90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1/2</a:t>
                      </a:r>
                      <a:endParaRPr lang="ko-KR" sz="90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2499171153"/>
                  </a:ext>
                </a:extLst>
              </a:tr>
              <a:tr h="216853">
                <a:tc>
                  <a:txBody>
                    <a:bodyPr/>
                    <a:lstStyle/>
                    <a:p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ko-KR" sz="90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Spare half octet</a:t>
                      </a:r>
                      <a:endParaRPr lang="ko-KR" sz="90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Spare half octet</a:t>
                      </a:r>
                      <a:endParaRPr lang="ko-KR" sz="90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5</a:t>
                      </a:r>
                      <a:endParaRPr lang="ko-KR" sz="90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M</a:t>
                      </a:r>
                      <a:endParaRPr lang="ko-KR" sz="90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V</a:t>
                      </a:r>
                      <a:endParaRPr lang="ko-KR" sz="90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1/2</a:t>
                      </a:r>
                      <a:endParaRPr lang="ko-KR" sz="90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1016137582"/>
                  </a:ext>
                </a:extLst>
              </a:tr>
              <a:tr h="144568">
                <a:tc>
                  <a:txBody>
                    <a:bodyPr/>
                    <a:lstStyle/>
                    <a:p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ko-KR" sz="90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fr-FR" sz="90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De-registration request message identity</a:t>
                      </a:r>
                      <a:endParaRPr lang="ko-KR" sz="90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Message type</a:t>
                      </a:r>
                      <a:endParaRPr lang="ko-KR" sz="90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7</a:t>
                      </a:r>
                      <a:endParaRPr lang="ko-KR" sz="90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M</a:t>
                      </a:r>
                      <a:endParaRPr lang="ko-KR" sz="90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V</a:t>
                      </a:r>
                      <a:endParaRPr lang="ko-KR" sz="90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ko-KR" sz="90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1410486530"/>
                  </a:ext>
                </a:extLst>
              </a:tr>
              <a:tr h="289137">
                <a:tc>
                  <a:txBody>
                    <a:bodyPr/>
                    <a:lstStyle/>
                    <a:p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ko-KR" sz="90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De-registration type</a:t>
                      </a:r>
                      <a:endParaRPr lang="ko-KR" sz="90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De-registration type</a:t>
                      </a:r>
                      <a:endParaRPr lang="ko-KR" sz="90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3.20</a:t>
                      </a:r>
                      <a:endParaRPr lang="ko-KR" sz="90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M</a:t>
                      </a:r>
                      <a:endParaRPr lang="ko-KR" sz="90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V</a:t>
                      </a:r>
                      <a:endParaRPr lang="ko-KR" sz="90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1/2</a:t>
                      </a:r>
                      <a:endParaRPr lang="ko-KR" sz="90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4088373075"/>
                  </a:ext>
                </a:extLst>
              </a:tr>
              <a:tr h="216853">
                <a:tc>
                  <a:txBody>
                    <a:bodyPr/>
                    <a:lstStyle/>
                    <a:p>
                      <a:r>
                        <a:rPr lang="en-GB" sz="900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ko-KR" sz="90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900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Spare half octet</a:t>
                      </a:r>
                      <a:endParaRPr lang="ko-KR" sz="90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900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Spare half octet</a:t>
                      </a:r>
                      <a:endParaRPr lang="ko-KR" sz="90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900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5</a:t>
                      </a:r>
                      <a:endParaRPr lang="ko-KR" sz="90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M</a:t>
                      </a:r>
                      <a:endParaRPr lang="ko-KR" sz="90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V</a:t>
                      </a:r>
                      <a:endParaRPr lang="ko-KR" sz="90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1/2</a:t>
                      </a:r>
                      <a:endParaRPr lang="ko-KR" sz="90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929371697"/>
                  </a:ext>
                </a:extLst>
              </a:tr>
              <a:tr h="216853">
                <a:tc>
                  <a:txBody>
                    <a:bodyPr/>
                    <a:lstStyle/>
                    <a:p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58</a:t>
                      </a:r>
                      <a:endParaRPr lang="ko-KR" sz="90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5GMM cause</a:t>
                      </a:r>
                      <a:endParaRPr lang="ko-KR" sz="90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5GMM cause</a:t>
                      </a:r>
                      <a:endParaRPr lang="ko-KR" sz="90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3.2</a:t>
                      </a:r>
                      <a:endParaRPr lang="ko-KR" sz="90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90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V</a:t>
                      </a:r>
                      <a:endParaRPr lang="ko-KR" sz="90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ko-KR" sz="90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2382449098"/>
                  </a:ext>
                </a:extLst>
              </a:tr>
            </a:tbl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928D3040-B5E4-4C3A-B6D4-F4357CFC7E42}"/>
              </a:ext>
            </a:extLst>
          </p:cNvPr>
          <p:cNvSpPr txBox="1"/>
          <p:nvPr/>
        </p:nvSpPr>
        <p:spPr>
          <a:xfrm>
            <a:off x="228599" y="158234"/>
            <a:ext cx="41243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/>
              <a:t>Deregistration request / Accept</a:t>
            </a:r>
            <a:endParaRPr lang="ko-KR" altLang="en-US" b="1" dirty="0"/>
          </a:p>
        </p:txBody>
      </p:sp>
      <p:graphicFrame>
        <p:nvGraphicFramePr>
          <p:cNvPr id="6" name="표 5">
            <a:extLst>
              <a:ext uri="{FF2B5EF4-FFF2-40B4-BE49-F238E27FC236}">
                <a16:creationId xmlns:a16="http://schemas.microsoft.com/office/drawing/2014/main" id="{E2DC89DB-4D63-4F66-8DF6-EFFFAD63B16D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417453476"/>
              </p:ext>
            </p:extLst>
          </p:nvPr>
        </p:nvGraphicFramePr>
        <p:xfrm>
          <a:off x="1475794" y="3892371"/>
          <a:ext cx="9240412" cy="1273907"/>
        </p:xfrm>
        <a:graphic>
          <a:graphicData uri="http://schemas.openxmlformats.org/drawingml/2006/table">
            <a:tbl>
              <a:tblPr firstRow="1" firstCol="1" bandRow="1">
                <a:tableStyleId>{93296810-A885-4BE3-A3E7-6D5BEEA58F35}</a:tableStyleId>
              </a:tblPr>
              <a:tblGrid>
                <a:gridCol w="570153">
                  <a:extLst>
                    <a:ext uri="{9D8B030D-6E8A-4147-A177-3AD203B41FA5}">
                      <a16:colId xmlns:a16="http://schemas.microsoft.com/office/drawing/2014/main" val="3686122289"/>
                    </a:ext>
                  </a:extLst>
                </a:gridCol>
                <a:gridCol w="2791784">
                  <a:extLst>
                    <a:ext uri="{9D8B030D-6E8A-4147-A177-3AD203B41FA5}">
                      <a16:colId xmlns:a16="http://schemas.microsoft.com/office/drawing/2014/main" val="2516306363"/>
                    </a:ext>
                  </a:extLst>
                </a:gridCol>
                <a:gridCol w="3067030">
                  <a:extLst>
                    <a:ext uri="{9D8B030D-6E8A-4147-A177-3AD203B41FA5}">
                      <a16:colId xmlns:a16="http://schemas.microsoft.com/office/drawing/2014/main" val="2474774599"/>
                    </a:ext>
                  </a:extLst>
                </a:gridCol>
                <a:gridCol w="1120645">
                  <a:extLst>
                    <a:ext uri="{9D8B030D-6E8A-4147-A177-3AD203B41FA5}">
                      <a16:colId xmlns:a16="http://schemas.microsoft.com/office/drawing/2014/main" val="381807213"/>
                    </a:ext>
                  </a:extLst>
                </a:gridCol>
                <a:gridCol w="845400">
                  <a:extLst>
                    <a:ext uri="{9D8B030D-6E8A-4147-A177-3AD203B41FA5}">
                      <a16:colId xmlns:a16="http://schemas.microsoft.com/office/drawing/2014/main" val="4110120142"/>
                    </a:ext>
                  </a:extLst>
                </a:gridCol>
                <a:gridCol w="845400">
                  <a:extLst>
                    <a:ext uri="{9D8B030D-6E8A-4147-A177-3AD203B41FA5}">
                      <a16:colId xmlns:a16="http://schemas.microsoft.com/office/drawing/2014/main" val="284336931"/>
                    </a:ext>
                  </a:extLst>
                </a:gridCol>
              </a:tblGrid>
              <a:tr h="79977"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 dirty="0">
                          <a:effectLst/>
                        </a:rPr>
                        <a:t>IEI</a:t>
                      </a:r>
                      <a:endParaRPr lang="en-GB" altLang="ko-KR" sz="2000" b="1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 dirty="0">
                          <a:effectLst/>
                        </a:rPr>
                        <a:t>Information Element</a:t>
                      </a:r>
                      <a:endParaRPr lang="en-GB" altLang="ko-KR" sz="2000" b="1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Type/Reference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Presence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Format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Length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extLst>
                  <a:ext uri="{0D108BD9-81ED-4DB2-BD59-A6C34878D82A}">
                    <a16:rowId xmlns:a16="http://schemas.microsoft.com/office/drawing/2014/main" val="3056650217"/>
                  </a:ext>
                </a:extLst>
              </a:tr>
              <a:tr h="289137">
                <a:tc>
                  <a:txBody>
                    <a:bodyPr/>
                    <a:lstStyle/>
                    <a:p>
                      <a:r>
                        <a:rPr lang="en-GB" sz="900" b="1" dirty="0">
                          <a:effectLst/>
                        </a:rPr>
                        <a:t> </a:t>
                      </a:r>
                      <a:endParaRPr lang="ko-KR" sz="9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900" b="1" dirty="0">
                          <a:effectLst/>
                        </a:rPr>
                        <a:t>Extended protocol discriminator</a:t>
                      </a:r>
                      <a:endParaRPr lang="ko-KR" sz="9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900" b="1">
                          <a:effectLst/>
                        </a:rPr>
                        <a:t>Extended protocol discriminator</a:t>
                      </a:r>
                      <a:endParaRPr lang="ko-KR" sz="900" b="1">
                        <a:effectLst/>
                      </a:endParaRPr>
                    </a:p>
                    <a:p>
                      <a:r>
                        <a:rPr lang="en-GB" sz="900" b="1">
                          <a:effectLst/>
                        </a:rPr>
                        <a:t>9.2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b="1">
                          <a:effectLst/>
                        </a:rPr>
                        <a:t>M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b="1">
                          <a:effectLst/>
                        </a:rPr>
                        <a:t>V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b="1">
                          <a:effectLst/>
                        </a:rPr>
                        <a:t>1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2142776963"/>
                  </a:ext>
                </a:extLst>
              </a:tr>
              <a:tr h="216853">
                <a:tc>
                  <a:txBody>
                    <a:bodyPr/>
                    <a:lstStyle/>
                    <a:p>
                      <a:r>
                        <a:rPr lang="en-GB" sz="900" b="1">
                          <a:effectLst/>
                        </a:rPr>
                        <a:t> 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900" b="1" dirty="0">
                          <a:effectLst/>
                        </a:rPr>
                        <a:t>Security header type</a:t>
                      </a:r>
                      <a:endParaRPr lang="ko-KR" sz="9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900" b="1" dirty="0">
                          <a:effectLst/>
                        </a:rPr>
                        <a:t>Security header type</a:t>
                      </a:r>
                      <a:endParaRPr lang="ko-KR" sz="900" b="1" dirty="0">
                        <a:effectLst/>
                      </a:endParaRPr>
                    </a:p>
                    <a:p>
                      <a:r>
                        <a:rPr lang="en-GB" sz="900" b="1" dirty="0">
                          <a:effectLst/>
                        </a:rPr>
                        <a:t>9.3</a:t>
                      </a:r>
                      <a:endParaRPr lang="ko-KR" sz="9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b="1">
                          <a:effectLst/>
                        </a:rPr>
                        <a:t>M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b="1">
                          <a:effectLst/>
                        </a:rPr>
                        <a:t>V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b="1">
                          <a:effectLst/>
                        </a:rPr>
                        <a:t>1/2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2499171153"/>
                  </a:ext>
                </a:extLst>
              </a:tr>
              <a:tr h="216853">
                <a:tc>
                  <a:txBody>
                    <a:bodyPr/>
                    <a:lstStyle/>
                    <a:p>
                      <a:r>
                        <a:rPr lang="en-GB" sz="900" b="1">
                          <a:effectLst/>
                        </a:rPr>
                        <a:t> 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900" b="1">
                          <a:effectLst/>
                        </a:rPr>
                        <a:t>Spare half octet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900" b="1" dirty="0">
                          <a:effectLst/>
                        </a:rPr>
                        <a:t>Spare half octet</a:t>
                      </a:r>
                      <a:endParaRPr lang="ko-KR" sz="900" b="1" dirty="0">
                        <a:effectLst/>
                      </a:endParaRPr>
                    </a:p>
                    <a:p>
                      <a:r>
                        <a:rPr lang="en-GB" sz="900" b="1" dirty="0">
                          <a:effectLst/>
                        </a:rPr>
                        <a:t>9.5</a:t>
                      </a:r>
                      <a:endParaRPr lang="ko-KR" sz="9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b="1" dirty="0">
                          <a:effectLst/>
                        </a:rPr>
                        <a:t>M</a:t>
                      </a:r>
                      <a:endParaRPr lang="ko-KR" sz="9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b="1" dirty="0">
                          <a:effectLst/>
                        </a:rPr>
                        <a:t>V</a:t>
                      </a:r>
                      <a:endParaRPr lang="ko-KR" sz="9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b="1">
                          <a:effectLst/>
                        </a:rPr>
                        <a:t>1/2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1016137582"/>
                  </a:ext>
                </a:extLst>
              </a:tr>
              <a:tr h="144568">
                <a:tc>
                  <a:txBody>
                    <a:bodyPr/>
                    <a:lstStyle/>
                    <a:p>
                      <a:r>
                        <a:rPr lang="en-GB" sz="900" b="1">
                          <a:effectLst/>
                        </a:rPr>
                        <a:t> 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fr-FR" sz="900" b="1">
                          <a:effectLst/>
                        </a:rPr>
                        <a:t>De-registration accept message identity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900" b="1">
                          <a:effectLst/>
                        </a:rPr>
                        <a:t>Message type</a:t>
                      </a:r>
                      <a:endParaRPr lang="ko-KR" sz="900" b="1">
                        <a:effectLst/>
                      </a:endParaRPr>
                    </a:p>
                    <a:p>
                      <a:r>
                        <a:rPr lang="en-GB" sz="900" b="1">
                          <a:effectLst/>
                        </a:rPr>
                        <a:t>9.7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b="1">
                          <a:effectLst/>
                        </a:rPr>
                        <a:t>M</a:t>
                      </a:r>
                      <a:endParaRPr lang="ko-KR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b="1" dirty="0">
                          <a:effectLst/>
                        </a:rPr>
                        <a:t>V</a:t>
                      </a:r>
                      <a:endParaRPr lang="ko-KR" sz="9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b="1" dirty="0">
                          <a:effectLst/>
                        </a:rPr>
                        <a:t>1</a:t>
                      </a:r>
                      <a:endParaRPr lang="ko-KR" sz="9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1410486530"/>
                  </a:ext>
                </a:extLst>
              </a:tr>
            </a:tbl>
          </a:graphicData>
        </a:graphic>
      </p:graphicFrame>
      <p:sp>
        <p:nvSpPr>
          <p:cNvPr id="8" name="직사각형 7">
            <a:extLst>
              <a:ext uri="{FF2B5EF4-FFF2-40B4-BE49-F238E27FC236}">
                <a16:creationId xmlns:a16="http://schemas.microsoft.com/office/drawing/2014/main" id="{4467FF11-5148-4E0F-9866-7E4EAB7B0FA3}"/>
              </a:ext>
            </a:extLst>
          </p:cNvPr>
          <p:cNvSpPr/>
          <p:nvPr/>
        </p:nvSpPr>
        <p:spPr>
          <a:xfrm>
            <a:off x="1475794" y="1492798"/>
            <a:ext cx="9240412" cy="326301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6795095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D51F5022-F099-4F8C-AB79-AB5A4DDF1E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48062" y="10953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9DC3B1F-9971-402A-A31B-75B02904D240}"/>
              </a:ext>
            </a:extLst>
          </p:cNvPr>
          <p:cNvSpPr txBox="1"/>
          <p:nvPr/>
        </p:nvSpPr>
        <p:spPr>
          <a:xfrm>
            <a:off x="228600" y="158234"/>
            <a:ext cx="33194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/>
              <a:t>Service Request / Paging</a:t>
            </a:r>
            <a:endParaRPr lang="ko-KR" altLang="en-US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1A0A7B52-7C71-4C21-A223-D19D37424A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925" y="11620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4" name="개체 3">
            <a:extLst>
              <a:ext uri="{FF2B5EF4-FFF2-40B4-BE49-F238E27FC236}">
                <a16:creationId xmlns:a16="http://schemas.microsoft.com/office/drawing/2014/main" id="{451C1A75-3578-47D8-8799-B2E9C10AB4B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5287641"/>
              </p:ext>
            </p:extLst>
          </p:nvPr>
        </p:nvGraphicFramePr>
        <p:xfrm>
          <a:off x="1714500" y="1266216"/>
          <a:ext cx="3990975" cy="33612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86" r:id="rId3" imgW="6101474" imgH="5143854" progId="Visio.Drawing.11">
                  <p:embed/>
                </p:oleObj>
              </mc:Choice>
              <mc:Fallback>
                <p:oleObj r:id="rId3" imgW="6101474" imgH="5143854" progId="Visio.Drawing.11">
                  <p:embed/>
                  <p:pic>
                    <p:nvPicPr>
                      <p:cNvPr id="4" name="개체 3">
                        <a:extLst>
                          <a:ext uri="{FF2B5EF4-FFF2-40B4-BE49-F238E27FC236}">
                            <a16:creationId xmlns:a16="http://schemas.microsoft.com/office/drawing/2014/main" id="{451C1A75-3578-47D8-8799-B2E9C10AB4B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500" y="1266216"/>
                        <a:ext cx="3990975" cy="33612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>
            <a:extLst>
              <a:ext uri="{FF2B5EF4-FFF2-40B4-BE49-F238E27FC236}">
                <a16:creationId xmlns:a16="http://schemas.microsoft.com/office/drawing/2014/main" id="{B4368A2B-2126-4496-80DC-B9EE7ECCFC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34050" y="13239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7" name="개체 6">
            <a:extLst>
              <a:ext uri="{FF2B5EF4-FFF2-40B4-BE49-F238E27FC236}">
                <a16:creationId xmlns:a16="http://schemas.microsoft.com/office/drawing/2014/main" id="{9ECCD460-AA01-4660-9974-F437024910F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5725733"/>
              </p:ext>
            </p:extLst>
          </p:nvPr>
        </p:nvGraphicFramePr>
        <p:xfrm>
          <a:off x="6638925" y="1332891"/>
          <a:ext cx="4293225" cy="31397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87" r:id="rId5" imgW="6076918" imgH="4448360" progId="Visio.Drawing.15">
                  <p:embed/>
                </p:oleObj>
              </mc:Choice>
              <mc:Fallback>
                <p:oleObj r:id="rId5" imgW="6076918" imgH="4448360" progId="Visio.Drawing.15">
                  <p:embed/>
                  <p:pic>
                    <p:nvPicPr>
                      <p:cNvPr id="7" name="개체 6">
                        <a:extLst>
                          <a:ext uri="{FF2B5EF4-FFF2-40B4-BE49-F238E27FC236}">
                            <a16:creationId xmlns:a16="http://schemas.microsoft.com/office/drawing/2014/main" id="{9ECCD460-AA01-4660-9974-F437024910F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8925" y="1332891"/>
                        <a:ext cx="4293225" cy="31397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>
            <a:extLst>
              <a:ext uri="{FF2B5EF4-FFF2-40B4-BE49-F238E27FC236}">
                <a16:creationId xmlns:a16="http://schemas.microsoft.com/office/drawing/2014/main" id="{919BBAC3-4794-46F6-A409-4FFE5ADCA9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95650" y="480536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9" name="개체 8">
            <a:extLst>
              <a:ext uri="{FF2B5EF4-FFF2-40B4-BE49-F238E27FC236}">
                <a16:creationId xmlns:a16="http://schemas.microsoft.com/office/drawing/2014/main" id="{FC6980C7-EC00-420C-94F1-91B444688D9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4974003"/>
              </p:ext>
            </p:extLst>
          </p:nvPr>
        </p:nvGraphicFramePr>
        <p:xfrm>
          <a:off x="3443287" y="4922086"/>
          <a:ext cx="5305425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88" r:id="rId7" imgW="6202793" imgH="2044980" progId="Visio.Drawing.11">
                  <p:embed/>
                </p:oleObj>
              </mc:Choice>
              <mc:Fallback>
                <p:oleObj r:id="rId7" imgW="6202793" imgH="20449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3287" y="4922086"/>
                        <a:ext cx="5305425" cy="175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3297C760-8E59-49EB-BFE1-19613B4F3F42}"/>
              </a:ext>
            </a:extLst>
          </p:cNvPr>
          <p:cNvSpPr txBox="1"/>
          <p:nvPr/>
        </p:nvSpPr>
        <p:spPr>
          <a:xfrm>
            <a:off x="1795462" y="866776"/>
            <a:ext cx="38290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Mobile</a:t>
            </a:r>
            <a:endParaRPr lang="ko-KR" altLang="en-US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6B0C0986-F943-4037-9D2D-2F4610471192}"/>
              </a:ext>
            </a:extLst>
          </p:cNvPr>
          <p:cNvSpPr txBox="1"/>
          <p:nvPr/>
        </p:nvSpPr>
        <p:spPr>
          <a:xfrm>
            <a:off x="6877049" y="896884"/>
            <a:ext cx="38290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IOT</a:t>
            </a:r>
            <a:endParaRPr lang="ko-KR" altLang="en-US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6C7882C3-9D3C-40D7-ADA0-7B48EE772E67}"/>
              </a:ext>
            </a:extLst>
          </p:cNvPr>
          <p:cNvSpPr txBox="1"/>
          <p:nvPr/>
        </p:nvSpPr>
        <p:spPr>
          <a:xfrm>
            <a:off x="4181474" y="4579600"/>
            <a:ext cx="38290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Paging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60516223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표 2">
            <a:extLst>
              <a:ext uri="{FF2B5EF4-FFF2-40B4-BE49-F238E27FC236}">
                <a16:creationId xmlns:a16="http://schemas.microsoft.com/office/drawing/2014/main" id="{2928DCAE-6EC5-4CC1-84D7-C39037763C33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494773065"/>
              </p:ext>
            </p:extLst>
          </p:nvPr>
        </p:nvGraphicFramePr>
        <p:xfrm>
          <a:off x="503662" y="1006296"/>
          <a:ext cx="7116336" cy="4384859"/>
        </p:xfrm>
        <a:graphic>
          <a:graphicData uri="http://schemas.openxmlformats.org/drawingml/2006/table">
            <a:tbl>
              <a:tblPr firstRow="1" firstCol="1" bandRow="1">
                <a:tableStyleId>{00A15C55-8517-42AA-B614-E9B94910E393}</a:tableStyleId>
              </a:tblPr>
              <a:tblGrid>
                <a:gridCol w="439093">
                  <a:extLst>
                    <a:ext uri="{9D8B030D-6E8A-4147-A177-3AD203B41FA5}">
                      <a16:colId xmlns:a16="http://schemas.microsoft.com/office/drawing/2014/main" val="3686122289"/>
                    </a:ext>
                  </a:extLst>
                </a:gridCol>
                <a:gridCol w="2150042">
                  <a:extLst>
                    <a:ext uri="{9D8B030D-6E8A-4147-A177-3AD203B41FA5}">
                      <a16:colId xmlns:a16="http://schemas.microsoft.com/office/drawing/2014/main" val="2516306363"/>
                    </a:ext>
                  </a:extLst>
                </a:gridCol>
                <a:gridCol w="2362018">
                  <a:extLst>
                    <a:ext uri="{9D8B030D-6E8A-4147-A177-3AD203B41FA5}">
                      <a16:colId xmlns:a16="http://schemas.microsoft.com/office/drawing/2014/main" val="2474774599"/>
                    </a:ext>
                  </a:extLst>
                </a:gridCol>
                <a:gridCol w="863045">
                  <a:extLst>
                    <a:ext uri="{9D8B030D-6E8A-4147-A177-3AD203B41FA5}">
                      <a16:colId xmlns:a16="http://schemas.microsoft.com/office/drawing/2014/main" val="381807213"/>
                    </a:ext>
                  </a:extLst>
                </a:gridCol>
                <a:gridCol w="651069">
                  <a:extLst>
                    <a:ext uri="{9D8B030D-6E8A-4147-A177-3AD203B41FA5}">
                      <a16:colId xmlns:a16="http://schemas.microsoft.com/office/drawing/2014/main" val="4110120142"/>
                    </a:ext>
                  </a:extLst>
                </a:gridCol>
                <a:gridCol w="651069">
                  <a:extLst>
                    <a:ext uri="{9D8B030D-6E8A-4147-A177-3AD203B41FA5}">
                      <a16:colId xmlns:a16="http://schemas.microsoft.com/office/drawing/2014/main" val="284336931"/>
                    </a:ext>
                  </a:extLst>
                </a:gridCol>
              </a:tblGrid>
              <a:tr h="173699"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50" b="1" u="none" strike="noStrike">
                          <a:effectLst/>
                        </a:rPr>
                        <a:t>IEI</a:t>
                      </a:r>
                      <a:endParaRPr lang="en-GB" altLang="ko-KR" sz="24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50" b="1" u="none" strike="noStrike">
                          <a:effectLst/>
                        </a:rPr>
                        <a:t>Information Element</a:t>
                      </a:r>
                      <a:endParaRPr lang="en-GB" altLang="ko-KR" sz="24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50" b="1" u="none" strike="noStrike">
                          <a:effectLst/>
                        </a:rPr>
                        <a:t>Type/Reference</a:t>
                      </a:r>
                      <a:endParaRPr lang="en-GB" altLang="ko-KR" sz="24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50" b="1" u="none" strike="noStrike">
                          <a:effectLst/>
                        </a:rPr>
                        <a:t>Presence</a:t>
                      </a:r>
                      <a:endParaRPr lang="en-GB" altLang="ko-KR" sz="24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50" b="1" u="none" strike="noStrike">
                          <a:effectLst/>
                        </a:rPr>
                        <a:t>Format</a:t>
                      </a:r>
                      <a:endParaRPr lang="en-GB" altLang="ko-KR" sz="24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50" b="1" u="none" strike="noStrike">
                          <a:effectLst/>
                        </a:rPr>
                        <a:t>Length</a:t>
                      </a:r>
                      <a:endParaRPr lang="en-GB" altLang="ko-KR" sz="24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extLst>
                  <a:ext uri="{0D108BD9-81ED-4DB2-BD59-A6C34878D82A}">
                    <a16:rowId xmlns:a16="http://schemas.microsoft.com/office/drawing/2014/main" val="3056650217"/>
                  </a:ext>
                </a:extLst>
              </a:tr>
              <a:tr h="500893"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</a:rPr>
                        <a:t> 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</a:rPr>
                        <a:t>Extended protocol discriminator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</a:rPr>
                        <a:t>Extended protocol discriminator</a:t>
                      </a:r>
                      <a:endParaRPr lang="ko-KR" sz="1050" b="1">
                        <a:effectLst/>
                      </a:endParaRPr>
                    </a:p>
                    <a:p>
                      <a:r>
                        <a:rPr lang="en-GB" sz="1050" b="1">
                          <a:effectLst/>
                        </a:rPr>
                        <a:t>9.2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</a:rPr>
                        <a:t>M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</a:rPr>
                        <a:t>V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</a:rPr>
                        <a:t>1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2142776963"/>
                  </a:ext>
                </a:extLst>
              </a:tr>
              <a:tr h="337297"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</a:rPr>
                        <a:t> 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 dirty="0">
                          <a:effectLst/>
                        </a:rPr>
                        <a:t>Security header type</a:t>
                      </a:r>
                      <a:endParaRPr lang="ko-KR" sz="105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 dirty="0">
                          <a:effectLst/>
                        </a:rPr>
                        <a:t>Security header type</a:t>
                      </a:r>
                      <a:endParaRPr lang="ko-KR" sz="1050" b="1" dirty="0">
                        <a:effectLst/>
                      </a:endParaRPr>
                    </a:p>
                    <a:p>
                      <a:r>
                        <a:rPr lang="en-GB" sz="1050" b="1" dirty="0">
                          <a:effectLst/>
                        </a:rPr>
                        <a:t>9.3</a:t>
                      </a:r>
                      <a:endParaRPr lang="ko-KR" sz="105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</a:rPr>
                        <a:t>M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</a:rPr>
                        <a:t>V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</a:rPr>
                        <a:t>1/2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2499171153"/>
                  </a:ext>
                </a:extLst>
              </a:tr>
              <a:tr h="337297"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</a:rPr>
                        <a:t> 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</a:rPr>
                        <a:t>Spare half octet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</a:rPr>
                        <a:t>Spare half octet</a:t>
                      </a:r>
                      <a:endParaRPr lang="ko-KR" sz="1050" b="1">
                        <a:effectLst/>
                      </a:endParaRPr>
                    </a:p>
                    <a:p>
                      <a:r>
                        <a:rPr lang="en-GB" sz="1050" b="1">
                          <a:effectLst/>
                        </a:rPr>
                        <a:t>9.5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</a:rPr>
                        <a:t>M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</a:rPr>
                        <a:t>V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</a:rPr>
                        <a:t>1/2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1016137582"/>
                  </a:ext>
                </a:extLst>
              </a:tr>
              <a:tr h="337297"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</a:rPr>
                        <a:t> 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</a:rPr>
                        <a:t>Service request message identity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</a:rPr>
                        <a:t>Message type</a:t>
                      </a:r>
                      <a:endParaRPr lang="ko-KR" sz="1050" b="1">
                        <a:effectLst/>
                      </a:endParaRPr>
                    </a:p>
                    <a:p>
                      <a:r>
                        <a:rPr lang="en-GB" sz="1050" b="1">
                          <a:effectLst/>
                        </a:rPr>
                        <a:t>9.7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</a:rPr>
                        <a:t>M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</a:rPr>
                        <a:t>V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</a:rPr>
                        <a:t>1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1410486530"/>
                  </a:ext>
                </a:extLst>
              </a:tr>
              <a:tr h="337297"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</a:rPr>
                        <a:t> 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</a:rPr>
                        <a:t>ngKSI 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</a:rPr>
                        <a:t>NAS key set identifier</a:t>
                      </a:r>
                      <a:endParaRPr lang="ko-KR" sz="1050" b="1">
                        <a:effectLst/>
                      </a:endParaRPr>
                    </a:p>
                    <a:p>
                      <a:r>
                        <a:rPr lang="en-GB" sz="1050" b="1">
                          <a:effectLst/>
                        </a:rPr>
                        <a:t>9.11.3.32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</a:rPr>
                        <a:t>M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</a:rPr>
                        <a:t>V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</a:rPr>
                        <a:t>1/2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4088373075"/>
                  </a:ext>
                </a:extLst>
              </a:tr>
              <a:tr h="337297"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</a:rPr>
                        <a:t> 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</a:rPr>
                        <a:t>Service type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</a:rPr>
                        <a:t>Service type</a:t>
                      </a:r>
                      <a:endParaRPr lang="ko-KR" sz="1050" b="1">
                        <a:effectLst/>
                      </a:endParaRPr>
                    </a:p>
                    <a:p>
                      <a:r>
                        <a:rPr lang="en-GB" sz="1050" b="1">
                          <a:effectLst/>
                        </a:rPr>
                        <a:t>9.11.3.50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</a:rPr>
                        <a:t>M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</a:rPr>
                        <a:t>V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</a:rPr>
                        <a:t>1/2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929371697"/>
                  </a:ext>
                </a:extLst>
              </a:tr>
              <a:tr h="337297"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</a:rPr>
                        <a:t> 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</a:rPr>
                        <a:t>5G-S-TMSI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</a:rPr>
                        <a:t>5GS mobile identity</a:t>
                      </a:r>
                      <a:endParaRPr lang="ko-KR" sz="1050" b="1">
                        <a:effectLst/>
                      </a:endParaRPr>
                    </a:p>
                    <a:p>
                      <a:r>
                        <a:rPr lang="en-GB" sz="1050" b="1">
                          <a:effectLst/>
                        </a:rPr>
                        <a:t>9.11.3.4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</a:rPr>
                        <a:t>M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</a:rPr>
                        <a:t>LV-E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</a:rPr>
                        <a:t>9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2382449098"/>
                  </a:ext>
                </a:extLst>
              </a:tr>
              <a:tr h="337297"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</a:rPr>
                        <a:t>40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</a:rPr>
                        <a:t>Uplink data status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</a:rPr>
                        <a:t>Uplink data status</a:t>
                      </a:r>
                      <a:endParaRPr lang="ko-KR" sz="1050" b="1">
                        <a:effectLst/>
                      </a:endParaRPr>
                    </a:p>
                    <a:p>
                      <a:r>
                        <a:rPr lang="en-GB" sz="1050" b="1">
                          <a:effectLst/>
                        </a:rPr>
                        <a:t>9.11.3.57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effectLst/>
                        </a:rPr>
                        <a:t>O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effectLst/>
                        </a:rPr>
                        <a:t>TLV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effectLst/>
                        </a:rPr>
                        <a:t>4-34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2204833904"/>
                  </a:ext>
                </a:extLst>
              </a:tr>
              <a:tr h="337297"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</a:rPr>
                        <a:t>50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</a:rPr>
                        <a:t>PDU session status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</a:rPr>
                        <a:t>PDU session status</a:t>
                      </a:r>
                      <a:endParaRPr lang="ko-KR" sz="1050" b="1">
                        <a:effectLst/>
                      </a:endParaRPr>
                    </a:p>
                    <a:p>
                      <a:r>
                        <a:rPr lang="en-GB" sz="1050" b="1">
                          <a:effectLst/>
                        </a:rPr>
                        <a:t>9.11.3.44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</a:rPr>
                        <a:t>O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</a:rPr>
                        <a:t>TLV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</a:rPr>
                        <a:t>4-34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580790008"/>
                  </a:ext>
                </a:extLst>
              </a:tr>
              <a:tr h="337297"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</a:rPr>
                        <a:t>25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 dirty="0">
                          <a:effectLst/>
                        </a:rPr>
                        <a:t>Allowed PDU session status</a:t>
                      </a:r>
                      <a:endParaRPr lang="ko-KR" sz="105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</a:rPr>
                        <a:t>Allowed PDU session status</a:t>
                      </a:r>
                      <a:endParaRPr lang="ko-KR" sz="1050" b="1">
                        <a:effectLst/>
                      </a:endParaRPr>
                    </a:p>
                    <a:p>
                      <a:r>
                        <a:rPr lang="en-GB" sz="1050" b="1">
                          <a:effectLst/>
                        </a:rPr>
                        <a:t>9.11.3.13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</a:rPr>
                        <a:t>O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</a:rPr>
                        <a:t>TLV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</a:rPr>
                        <a:t>4-34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3730958682"/>
                  </a:ext>
                </a:extLst>
              </a:tr>
              <a:tr h="337297"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</a:rPr>
                        <a:t>71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 dirty="0">
                          <a:effectLst/>
                        </a:rPr>
                        <a:t>NAS message container</a:t>
                      </a:r>
                      <a:endParaRPr lang="ko-KR" sz="105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</a:rPr>
                        <a:t>NAS message container</a:t>
                      </a:r>
                      <a:endParaRPr lang="ko-KR" sz="1050" b="1">
                        <a:effectLst/>
                      </a:endParaRPr>
                    </a:p>
                    <a:p>
                      <a:r>
                        <a:rPr lang="en-GB" sz="1050" b="1">
                          <a:effectLst/>
                        </a:rPr>
                        <a:t>9.11.3.33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</a:rPr>
                        <a:t>O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</a:rPr>
                        <a:t>TLV-E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</a:rPr>
                        <a:t>4-n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1336869793"/>
                  </a:ext>
                </a:extLst>
              </a:tr>
              <a:tr h="337297"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</a:rPr>
                        <a:t> 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 dirty="0">
                          <a:effectLst/>
                        </a:rPr>
                        <a:t>Extended protocol discriminator</a:t>
                      </a:r>
                      <a:endParaRPr lang="ko-KR" sz="105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</a:rPr>
                        <a:t>Extended protocol discriminator</a:t>
                      </a:r>
                      <a:endParaRPr lang="ko-KR" sz="1050" b="1">
                        <a:effectLst/>
                      </a:endParaRPr>
                    </a:p>
                    <a:p>
                      <a:r>
                        <a:rPr lang="en-GB" sz="1050" b="1">
                          <a:effectLst/>
                        </a:rPr>
                        <a:t>9.2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</a:rPr>
                        <a:t>M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</a:rPr>
                        <a:t>V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 dirty="0">
                          <a:effectLst/>
                        </a:rPr>
                        <a:t>1</a:t>
                      </a:r>
                      <a:endParaRPr lang="ko-KR" sz="105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3200425401"/>
                  </a:ext>
                </a:extLst>
              </a:tr>
            </a:tbl>
          </a:graphicData>
        </a:graphic>
      </p:graphicFrame>
      <p:sp>
        <p:nvSpPr>
          <p:cNvPr id="4" name="직사각형 3">
            <a:extLst>
              <a:ext uri="{FF2B5EF4-FFF2-40B4-BE49-F238E27FC236}">
                <a16:creationId xmlns:a16="http://schemas.microsoft.com/office/drawing/2014/main" id="{3F613968-9EFF-4DEA-8C3E-1750195C0C3F}"/>
              </a:ext>
            </a:extLst>
          </p:cNvPr>
          <p:cNvSpPr/>
          <p:nvPr/>
        </p:nvSpPr>
        <p:spPr>
          <a:xfrm>
            <a:off x="908474" y="3032037"/>
            <a:ext cx="6711524" cy="33337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28D3040-B5E4-4C3A-B6D4-F4357CFC7E42}"/>
              </a:ext>
            </a:extLst>
          </p:cNvPr>
          <p:cNvSpPr txBox="1"/>
          <p:nvPr/>
        </p:nvSpPr>
        <p:spPr>
          <a:xfrm>
            <a:off x="228600" y="158234"/>
            <a:ext cx="20383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/>
              <a:t>Service</a:t>
            </a:r>
            <a:r>
              <a:rPr lang="ko-KR" altLang="en-US" b="1" dirty="0"/>
              <a:t> </a:t>
            </a:r>
            <a:r>
              <a:rPr lang="en-US" altLang="ko-KR" b="1" dirty="0"/>
              <a:t>Request</a:t>
            </a:r>
            <a:endParaRPr lang="ko-KR" altLang="en-US" b="1" dirty="0"/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4C247729-F534-44F3-A328-BABFB5D7DBF2}"/>
              </a:ext>
            </a:extLst>
          </p:cNvPr>
          <p:cNvSpPr/>
          <p:nvPr/>
        </p:nvSpPr>
        <p:spPr>
          <a:xfrm>
            <a:off x="908474" y="3677454"/>
            <a:ext cx="6711524" cy="333375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cxnSp>
        <p:nvCxnSpPr>
          <p:cNvPr id="2" name="직선 화살표 연결선 1">
            <a:extLst>
              <a:ext uri="{FF2B5EF4-FFF2-40B4-BE49-F238E27FC236}">
                <a16:creationId xmlns:a16="http://schemas.microsoft.com/office/drawing/2014/main" id="{16171013-60C6-454A-BD44-505895418C3D}"/>
              </a:ext>
            </a:extLst>
          </p:cNvPr>
          <p:cNvCxnSpPr>
            <a:cxnSpLocks/>
          </p:cNvCxnSpPr>
          <p:nvPr/>
        </p:nvCxnSpPr>
        <p:spPr>
          <a:xfrm flipV="1">
            <a:off x="7619996" y="1728312"/>
            <a:ext cx="651882" cy="1997571"/>
          </a:xfrm>
          <a:prstGeom prst="straightConnector1">
            <a:avLst/>
          </a:prstGeom>
          <a:ln w="1905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직사각형 8">
            <a:extLst>
              <a:ext uri="{FF2B5EF4-FFF2-40B4-BE49-F238E27FC236}">
                <a16:creationId xmlns:a16="http://schemas.microsoft.com/office/drawing/2014/main" id="{E342487D-9B37-422D-8F89-8A39E7B3194B}"/>
              </a:ext>
            </a:extLst>
          </p:cNvPr>
          <p:cNvSpPr/>
          <p:nvPr/>
        </p:nvSpPr>
        <p:spPr>
          <a:xfrm>
            <a:off x="8271878" y="1322004"/>
            <a:ext cx="3139072" cy="406308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1400" dirty="0">
                <a:solidFill>
                  <a:schemeClr val="tx1"/>
                </a:solidFill>
              </a:rPr>
              <a:t>서버에게 보낼 </a:t>
            </a:r>
            <a:r>
              <a:rPr lang="en-US" altLang="ko-KR" sz="1400" dirty="0">
                <a:solidFill>
                  <a:schemeClr val="tx1"/>
                </a:solidFill>
              </a:rPr>
              <a:t>data </a:t>
            </a:r>
            <a:r>
              <a:rPr lang="ko-KR" altLang="en-US" sz="1400" dirty="0">
                <a:solidFill>
                  <a:schemeClr val="tx1"/>
                </a:solidFill>
              </a:rPr>
              <a:t>가 존재 할 경우</a:t>
            </a:r>
            <a:endParaRPr lang="en-US" altLang="ko-KR" sz="1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087688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표 2">
            <a:extLst>
              <a:ext uri="{FF2B5EF4-FFF2-40B4-BE49-F238E27FC236}">
                <a16:creationId xmlns:a16="http://schemas.microsoft.com/office/drawing/2014/main" id="{2928DCAE-6EC5-4CC1-84D7-C39037763C33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55640371"/>
              </p:ext>
            </p:extLst>
          </p:nvPr>
        </p:nvGraphicFramePr>
        <p:xfrm>
          <a:off x="742950" y="1671134"/>
          <a:ext cx="7116336" cy="3515731"/>
        </p:xfrm>
        <a:graphic>
          <a:graphicData uri="http://schemas.openxmlformats.org/drawingml/2006/table">
            <a:tbl>
              <a:tblPr firstRow="1" firstCol="1" bandRow="1">
                <a:tableStyleId>{00A15C55-8517-42AA-B614-E9B94910E393}</a:tableStyleId>
              </a:tblPr>
              <a:tblGrid>
                <a:gridCol w="439093">
                  <a:extLst>
                    <a:ext uri="{9D8B030D-6E8A-4147-A177-3AD203B41FA5}">
                      <a16:colId xmlns:a16="http://schemas.microsoft.com/office/drawing/2014/main" val="3686122289"/>
                    </a:ext>
                  </a:extLst>
                </a:gridCol>
                <a:gridCol w="2150042">
                  <a:extLst>
                    <a:ext uri="{9D8B030D-6E8A-4147-A177-3AD203B41FA5}">
                      <a16:colId xmlns:a16="http://schemas.microsoft.com/office/drawing/2014/main" val="2516306363"/>
                    </a:ext>
                  </a:extLst>
                </a:gridCol>
                <a:gridCol w="2362018">
                  <a:extLst>
                    <a:ext uri="{9D8B030D-6E8A-4147-A177-3AD203B41FA5}">
                      <a16:colId xmlns:a16="http://schemas.microsoft.com/office/drawing/2014/main" val="2474774599"/>
                    </a:ext>
                  </a:extLst>
                </a:gridCol>
                <a:gridCol w="863045">
                  <a:extLst>
                    <a:ext uri="{9D8B030D-6E8A-4147-A177-3AD203B41FA5}">
                      <a16:colId xmlns:a16="http://schemas.microsoft.com/office/drawing/2014/main" val="381807213"/>
                    </a:ext>
                  </a:extLst>
                </a:gridCol>
                <a:gridCol w="651069">
                  <a:extLst>
                    <a:ext uri="{9D8B030D-6E8A-4147-A177-3AD203B41FA5}">
                      <a16:colId xmlns:a16="http://schemas.microsoft.com/office/drawing/2014/main" val="4110120142"/>
                    </a:ext>
                  </a:extLst>
                </a:gridCol>
                <a:gridCol w="651069">
                  <a:extLst>
                    <a:ext uri="{9D8B030D-6E8A-4147-A177-3AD203B41FA5}">
                      <a16:colId xmlns:a16="http://schemas.microsoft.com/office/drawing/2014/main" val="284336931"/>
                    </a:ext>
                  </a:extLst>
                </a:gridCol>
              </a:tblGrid>
              <a:tr h="173699"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IEI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 dirty="0">
                          <a:effectLst/>
                        </a:rPr>
                        <a:t>Information Element</a:t>
                      </a:r>
                      <a:endParaRPr lang="en-GB" altLang="ko-KR" sz="2000" b="1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Type/Reference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Presence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Format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tc>
                  <a:txBody>
                    <a:bodyPr/>
                    <a:lstStyle/>
                    <a:p>
                      <a:pPr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u="none" strike="noStrike">
                          <a:effectLst/>
                        </a:rPr>
                        <a:t>Length</a:t>
                      </a:r>
                      <a:endParaRPr lang="en-GB" altLang="ko-KR" sz="20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17566" marR="35132" marT="9410" marB="0"/>
                </a:tc>
                <a:extLst>
                  <a:ext uri="{0D108BD9-81ED-4DB2-BD59-A6C34878D82A}">
                    <a16:rowId xmlns:a16="http://schemas.microsoft.com/office/drawing/2014/main" val="3056650217"/>
                  </a:ext>
                </a:extLst>
              </a:tr>
              <a:tr h="500893">
                <a:tc>
                  <a:txBody>
                    <a:bodyPr/>
                    <a:lstStyle/>
                    <a:p>
                      <a:r>
                        <a:rPr lang="en-GB" sz="1050" b="1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ko-KR" sz="105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Extended protocol discriminator</a:t>
                      </a:r>
                      <a:endParaRPr lang="ko-KR" sz="105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Extended protocol discriminator</a:t>
                      </a:r>
                      <a:endParaRPr lang="ko-KR" sz="105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50" b="1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2</a:t>
                      </a:r>
                      <a:endParaRPr lang="ko-KR" sz="105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M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V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2142776963"/>
                  </a:ext>
                </a:extLst>
              </a:tr>
              <a:tr h="337297"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Security header type</a:t>
                      </a:r>
                      <a:endParaRPr lang="ko-KR" sz="105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Security header type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3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M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V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1/2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2499171153"/>
                  </a:ext>
                </a:extLst>
              </a:tr>
              <a:tr h="337297"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Spare half octet</a:t>
                      </a:r>
                      <a:endParaRPr lang="ko-KR" sz="105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Spare half octet</a:t>
                      </a:r>
                      <a:endParaRPr lang="ko-KR" sz="105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50" b="1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5</a:t>
                      </a:r>
                      <a:endParaRPr lang="ko-KR" sz="105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M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V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1/2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1016137582"/>
                  </a:ext>
                </a:extLst>
              </a:tr>
              <a:tr h="337297"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Service accept message identity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Message type</a:t>
                      </a:r>
                      <a:endParaRPr lang="ko-KR" sz="105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50" b="1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7</a:t>
                      </a:r>
                      <a:endParaRPr lang="ko-KR" sz="105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M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V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1410486530"/>
                  </a:ext>
                </a:extLst>
              </a:tr>
              <a:tr h="337297"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50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PDU session status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PDU session status</a:t>
                      </a:r>
                      <a:endParaRPr lang="ko-KR" sz="105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50" b="1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3.44</a:t>
                      </a:r>
                      <a:endParaRPr lang="ko-KR" sz="105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LV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4-34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4088373075"/>
                  </a:ext>
                </a:extLst>
              </a:tr>
              <a:tr h="337297"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26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PDU session reactivation result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PDU session reactivation result</a:t>
                      </a:r>
                      <a:endParaRPr lang="ko-KR" sz="105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50" b="1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3.42</a:t>
                      </a:r>
                      <a:endParaRPr lang="ko-KR" sz="105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LV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4-34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929371697"/>
                  </a:ext>
                </a:extLst>
              </a:tr>
              <a:tr h="337297"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72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PDU session reactivation result error cause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PDU session reactivation result error cause</a:t>
                      </a:r>
                      <a:endParaRPr lang="ko-KR" sz="105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50" b="1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3.43</a:t>
                      </a:r>
                      <a:endParaRPr lang="ko-KR" sz="105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LV-E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5-515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2382449098"/>
                  </a:ext>
                </a:extLst>
              </a:tr>
              <a:tr h="337297"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78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EAP message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en-GB" sz="1050" b="1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EAP message</a:t>
                      </a:r>
                      <a:endParaRPr lang="ko-KR" sz="105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50" b="1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2.2</a:t>
                      </a:r>
                      <a:endParaRPr lang="ko-KR" sz="105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5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LV-E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7-1503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2204833904"/>
                  </a:ext>
                </a:extLst>
              </a:tr>
              <a:tr h="337297">
                <a:tc>
                  <a:txBody>
                    <a:bodyPr/>
                    <a:lstStyle/>
                    <a:p>
                      <a:r>
                        <a:rPr lang="en-GB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6B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cs-CZ" sz="1050" b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3448 value</a:t>
                      </a:r>
                      <a:endParaRPr lang="ko-KR" sz="105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r>
                        <a:rPr lang="cs-CZ" sz="1050" b="1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GPRS timer 3</a:t>
                      </a:r>
                      <a:endParaRPr lang="ko-KR" sz="105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GB" sz="1050" b="1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9.11.2.4</a:t>
                      </a:r>
                      <a:endParaRPr lang="ko-KR" sz="105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ko-KR" sz="105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LV</a:t>
                      </a:r>
                      <a:endParaRPr lang="ko-KR" sz="105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b="1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lang="ko-KR" sz="105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35560" marT="0" marB="0"/>
                </a:tc>
                <a:extLst>
                  <a:ext uri="{0D108BD9-81ED-4DB2-BD59-A6C34878D82A}">
                    <a16:rowId xmlns:a16="http://schemas.microsoft.com/office/drawing/2014/main" val="580790008"/>
                  </a:ext>
                </a:extLst>
              </a:tr>
            </a:tbl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928D3040-B5E4-4C3A-B6D4-F4357CFC7E42}"/>
              </a:ext>
            </a:extLst>
          </p:cNvPr>
          <p:cNvSpPr txBox="1"/>
          <p:nvPr/>
        </p:nvSpPr>
        <p:spPr>
          <a:xfrm>
            <a:off x="228599" y="158234"/>
            <a:ext cx="35814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/>
              <a:t>Service</a:t>
            </a:r>
            <a:r>
              <a:rPr lang="ko-KR" altLang="en-US" b="1" dirty="0"/>
              <a:t> </a:t>
            </a:r>
            <a:r>
              <a:rPr lang="en-US" altLang="ko-KR" b="1" dirty="0"/>
              <a:t>Request Accept</a:t>
            </a:r>
            <a:endParaRPr lang="ko-KR" altLang="en-US" b="1" dirty="0"/>
          </a:p>
        </p:txBody>
      </p:sp>
    </p:spTree>
    <p:extLst>
      <p:ext uri="{BB962C8B-B14F-4D97-AF65-F5344CB8AC3E}">
        <p14:creationId xmlns:p14="http://schemas.microsoft.com/office/powerpoint/2010/main" val="26422649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>
            <a:extLst>
              <a:ext uri="{FF2B5EF4-FFF2-40B4-BE49-F238E27FC236}">
                <a16:creationId xmlns:a16="http://schemas.microsoft.com/office/drawing/2014/main" id="{6176232A-589B-4BC8-8C2E-132794B6C03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0950" y="0"/>
            <a:ext cx="96901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3477688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>
            <a:extLst>
              <a:ext uri="{FF2B5EF4-FFF2-40B4-BE49-F238E27FC236}">
                <a16:creationId xmlns:a16="http://schemas.microsoft.com/office/drawing/2014/main" id="{8EE0872E-2904-4167-B642-9DC883A737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599" y="0"/>
            <a:ext cx="9679021" cy="68479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0125173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그림 4">
            <a:extLst>
              <a:ext uri="{FF2B5EF4-FFF2-40B4-BE49-F238E27FC236}">
                <a16:creationId xmlns:a16="http://schemas.microsoft.com/office/drawing/2014/main" id="{B02FD9C5-760C-4483-A87B-AE5B1618F04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8788" y="1464418"/>
            <a:ext cx="9674424" cy="3929164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738CA12D-727A-4203-B0F9-37BE8FFA9292}"/>
              </a:ext>
            </a:extLst>
          </p:cNvPr>
          <p:cNvSpPr txBox="1"/>
          <p:nvPr/>
        </p:nvSpPr>
        <p:spPr>
          <a:xfrm>
            <a:off x="5181600" y="1676400"/>
            <a:ext cx="275272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Authentication management</a:t>
            </a:r>
            <a:endParaRPr lang="ko-KR" altLang="en-US" sz="1400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A42F416-ADC0-4E4B-BCBC-79C80083A0CD}"/>
              </a:ext>
            </a:extLst>
          </p:cNvPr>
          <p:cNvSpPr txBox="1"/>
          <p:nvPr/>
        </p:nvSpPr>
        <p:spPr>
          <a:xfrm>
            <a:off x="8258175" y="1666875"/>
            <a:ext cx="206692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err="1"/>
              <a:t>Sesson</a:t>
            </a:r>
            <a:r>
              <a:rPr lang="en-US" altLang="ko-KR" sz="1400" dirty="0"/>
              <a:t> management</a:t>
            </a:r>
            <a:endParaRPr lang="ko-KR" altLang="en-US" sz="1400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4CF8707E-10EF-4BE7-B03E-2DFD8E06D45C}"/>
              </a:ext>
            </a:extLst>
          </p:cNvPr>
          <p:cNvSpPr txBox="1"/>
          <p:nvPr/>
        </p:nvSpPr>
        <p:spPr>
          <a:xfrm>
            <a:off x="180975" y="152400"/>
            <a:ext cx="27241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/>
              <a:t>What is </a:t>
            </a:r>
            <a:r>
              <a:rPr lang="en-US" altLang="ko-KR" b="1" dirty="0" err="1"/>
              <a:t>gNB</a:t>
            </a:r>
            <a:r>
              <a:rPr lang="en-US" altLang="ko-KR" b="1" dirty="0"/>
              <a:t>/AMF/SMF?</a:t>
            </a:r>
            <a:endParaRPr lang="ko-KR" altLang="en-US" b="1" dirty="0"/>
          </a:p>
        </p:txBody>
      </p:sp>
    </p:spTree>
    <p:extLst>
      <p:ext uri="{BB962C8B-B14F-4D97-AF65-F5344CB8AC3E}">
        <p14:creationId xmlns:p14="http://schemas.microsoft.com/office/powerpoint/2010/main" val="282545174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그림 4">
            <a:extLst>
              <a:ext uri="{FF2B5EF4-FFF2-40B4-BE49-F238E27FC236}">
                <a16:creationId xmlns:a16="http://schemas.microsoft.com/office/drawing/2014/main" id="{7F30BA82-F805-4CD5-8CA8-8B8F006CE6C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00325" y="1028700"/>
            <a:ext cx="6991350" cy="4800600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C41DBEB4-CC7A-4704-9A2D-A2B7DC04B51A}"/>
              </a:ext>
            </a:extLst>
          </p:cNvPr>
          <p:cNvSpPr txBox="1"/>
          <p:nvPr/>
        </p:nvSpPr>
        <p:spPr>
          <a:xfrm>
            <a:off x="180975" y="152400"/>
            <a:ext cx="27241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/>
              <a:t>What is </a:t>
            </a:r>
            <a:r>
              <a:rPr lang="en-US" altLang="ko-KR" b="1" dirty="0" err="1"/>
              <a:t>gNB</a:t>
            </a:r>
            <a:r>
              <a:rPr lang="en-US" altLang="ko-KR" b="1" dirty="0"/>
              <a:t>/AMF/SMF?</a:t>
            </a:r>
            <a:endParaRPr lang="ko-KR" altLang="en-US" b="1" dirty="0"/>
          </a:p>
        </p:txBody>
      </p:sp>
    </p:spTree>
    <p:extLst>
      <p:ext uri="{BB962C8B-B14F-4D97-AF65-F5344CB8AC3E}">
        <p14:creationId xmlns:p14="http://schemas.microsoft.com/office/powerpoint/2010/main" val="118304609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>
            <a:extLst>
              <a:ext uri="{FF2B5EF4-FFF2-40B4-BE49-F238E27FC236}">
                <a16:creationId xmlns:a16="http://schemas.microsoft.com/office/drawing/2014/main" id="{8EE0872E-2904-4167-B642-9DC883A737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599" y="0"/>
            <a:ext cx="9679021" cy="68479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직사각형 3">
            <a:extLst>
              <a:ext uri="{FF2B5EF4-FFF2-40B4-BE49-F238E27FC236}">
                <a16:creationId xmlns:a16="http://schemas.microsoft.com/office/drawing/2014/main" id="{D63CE5AA-7E06-4DD5-BA96-468EF59DD949}"/>
              </a:ext>
            </a:extLst>
          </p:cNvPr>
          <p:cNvSpPr/>
          <p:nvPr/>
        </p:nvSpPr>
        <p:spPr>
          <a:xfrm>
            <a:off x="3117909" y="939217"/>
            <a:ext cx="3962399" cy="297810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39498751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D1FC5BE7-E877-4AEE-B8DB-B88E61E35A2C}"/>
              </a:ext>
            </a:extLst>
          </p:cNvPr>
          <p:cNvSpPr txBox="1"/>
          <p:nvPr/>
        </p:nvSpPr>
        <p:spPr>
          <a:xfrm>
            <a:off x="2195512" y="1997839"/>
            <a:ext cx="7800975" cy="2492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600" b="1" dirty="0"/>
              <a:t>5GMM Specific Procedures</a:t>
            </a:r>
          </a:p>
          <a:p>
            <a:endParaRPr lang="en-US" altLang="ko-KR" sz="2400" dirty="0"/>
          </a:p>
          <a:p>
            <a:pPr marL="342900" indent="-342900">
              <a:buAutoNum type="arabicParenR"/>
            </a:pPr>
            <a:r>
              <a:rPr lang="en-US" altLang="ko-KR" sz="2400" dirty="0"/>
              <a:t>Register / Deregister</a:t>
            </a:r>
          </a:p>
          <a:p>
            <a:pPr marL="342900" indent="-342900">
              <a:buAutoNum type="arabicParenR"/>
            </a:pPr>
            <a:r>
              <a:rPr lang="en-US" altLang="ko-KR" sz="2400" dirty="0"/>
              <a:t>Service Request</a:t>
            </a:r>
          </a:p>
          <a:p>
            <a:pPr marL="342900" indent="-342900">
              <a:buAutoNum type="arabicParenR"/>
            </a:pPr>
            <a:r>
              <a:rPr lang="en-US" altLang="ko-KR" sz="2400" dirty="0"/>
              <a:t>Paging</a:t>
            </a:r>
          </a:p>
          <a:p>
            <a:pPr marL="342900" indent="-342900">
              <a:buAutoNum type="arabicParenR"/>
            </a:pPr>
            <a:r>
              <a:rPr lang="en-US" altLang="ko-KR" sz="2400" dirty="0"/>
              <a:t>E-Call, Notification</a:t>
            </a:r>
            <a:endParaRPr lang="ko-KR" altLang="en-US" sz="2400" dirty="0"/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942C509A-4D5C-456F-9B85-535C452708AC}"/>
              </a:ext>
            </a:extLst>
          </p:cNvPr>
          <p:cNvSpPr/>
          <p:nvPr/>
        </p:nvSpPr>
        <p:spPr>
          <a:xfrm>
            <a:off x="2195512" y="2895600"/>
            <a:ext cx="3519488" cy="1171574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2BCD55A2-8A37-4AA0-83CB-438C4D99B972}"/>
              </a:ext>
            </a:extLst>
          </p:cNvPr>
          <p:cNvSpPr/>
          <p:nvPr/>
        </p:nvSpPr>
        <p:spPr>
          <a:xfrm>
            <a:off x="2195512" y="4133853"/>
            <a:ext cx="3519488" cy="285744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11" name="직선 화살표 연결선 10">
            <a:extLst>
              <a:ext uri="{FF2B5EF4-FFF2-40B4-BE49-F238E27FC236}">
                <a16:creationId xmlns:a16="http://schemas.microsoft.com/office/drawing/2014/main" id="{B0D84EA2-94E3-487B-B685-492C84AC315B}"/>
              </a:ext>
            </a:extLst>
          </p:cNvPr>
          <p:cNvCxnSpPr>
            <a:cxnSpLocks/>
          </p:cNvCxnSpPr>
          <p:nvPr/>
        </p:nvCxnSpPr>
        <p:spPr>
          <a:xfrm>
            <a:off x="5715000" y="4218404"/>
            <a:ext cx="1818113" cy="0"/>
          </a:xfrm>
          <a:prstGeom prst="straightConnector1">
            <a:avLst/>
          </a:prstGeom>
          <a:ln w="1905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E35522BF-20FD-40F8-9617-84B1C88EDA11}"/>
              </a:ext>
            </a:extLst>
          </p:cNvPr>
          <p:cNvSpPr/>
          <p:nvPr/>
        </p:nvSpPr>
        <p:spPr>
          <a:xfrm>
            <a:off x="7533113" y="4204459"/>
            <a:ext cx="2705100" cy="572740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1400" dirty="0">
                <a:solidFill>
                  <a:schemeClr val="tx1"/>
                </a:solidFill>
              </a:rPr>
              <a:t>굉장히 특수한 상황 혹은 주로 </a:t>
            </a:r>
            <a:r>
              <a:rPr lang="en-US" altLang="ko-KR" sz="1400" dirty="0">
                <a:solidFill>
                  <a:schemeClr val="tx1"/>
                </a:solidFill>
              </a:rPr>
              <a:t>SM Message</a:t>
            </a:r>
            <a:endParaRPr lang="ko-KR" altLang="en-US" sz="1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06132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3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1DD0C721-5E50-422D-8194-A479C06811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5425" y="1119186"/>
            <a:ext cx="1619902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3" name="개체 2">
            <a:extLst>
              <a:ext uri="{FF2B5EF4-FFF2-40B4-BE49-F238E27FC236}">
                <a16:creationId xmlns:a16="http://schemas.microsoft.com/office/drawing/2014/main" id="{6FF4E3B5-5157-4BE1-8305-83C25066D7E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4082092"/>
              </p:ext>
            </p:extLst>
          </p:nvPr>
        </p:nvGraphicFramePr>
        <p:xfrm>
          <a:off x="1495425" y="1164905"/>
          <a:ext cx="9602788" cy="435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1" r:id="rId3" imgW="7658223" imgH="3457579" progId="Visio.Drawing.15">
                  <p:embed/>
                </p:oleObj>
              </mc:Choice>
              <mc:Fallback>
                <p:oleObj r:id="rId3" imgW="7658223" imgH="345757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5425" y="1164905"/>
                        <a:ext cx="9602788" cy="43529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94939534"/>
      </p:ext>
    </p:extLst>
  </p:cSld>
  <p:clrMapOvr>
    <a:masterClrMapping/>
  </p:clrMapOvr>
</p:sld>
</file>

<file path=ppt/theme/theme1.xml><?xml version="1.0" encoding="utf-8"?>
<a:theme xmlns:a="http://schemas.openxmlformats.org/drawingml/2006/main" name="ShapesVTI">
  <a:themeElements>
    <a:clrScheme name="AnalogousFromLightSeedLeftStep">
      <a:dk1>
        <a:srgbClr val="000000"/>
      </a:dk1>
      <a:lt1>
        <a:srgbClr val="FFFFFF"/>
      </a:lt1>
      <a:dk2>
        <a:srgbClr val="412B24"/>
      </a:dk2>
      <a:lt2>
        <a:srgbClr val="E7E8E2"/>
      </a:lt2>
      <a:accent1>
        <a:srgbClr val="9F96C6"/>
      </a:accent1>
      <a:accent2>
        <a:srgbClr val="7F8DBA"/>
      </a:accent2>
      <a:accent3>
        <a:srgbClr val="84A9BD"/>
      </a:accent3>
      <a:accent4>
        <a:srgbClr val="77AFAB"/>
      </a:accent4>
      <a:accent5>
        <a:srgbClr val="83AD99"/>
      </a:accent5>
      <a:accent6>
        <a:srgbClr val="78B07D"/>
      </a:accent6>
      <a:hlink>
        <a:srgbClr val="7E8752"/>
      </a:hlink>
      <a:folHlink>
        <a:srgbClr val="7F7F7F"/>
      </a:folHlink>
    </a:clrScheme>
    <a:fontScheme name="Festival">
      <a:majorFont>
        <a:latin typeface="Century Gothic"/>
        <a:ea typeface=""/>
        <a:cs typeface=""/>
      </a:majorFont>
      <a:minorFont>
        <a:latin typeface="Century Gothic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ShapesVTI" id="{C78D20FD-A872-4243-8597-B534C62538FF}" vid="{7CAFCCF9-7834-41D6-B6AB-7D225A18A4E9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20</TotalTime>
  <Words>1770</Words>
  <Application>Microsoft Office PowerPoint</Application>
  <PresentationFormat>와이드스크린</PresentationFormat>
  <Paragraphs>1086</Paragraphs>
  <Slides>25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4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25</vt:i4>
      </vt:variant>
    </vt:vector>
  </HeadingPairs>
  <TitlesOfParts>
    <vt:vector size="32" baseType="lpstr">
      <vt:lpstr>Arial</vt:lpstr>
      <vt:lpstr>Calibri</vt:lpstr>
      <vt:lpstr>Century Gothic</vt:lpstr>
      <vt:lpstr>Times New Roman</vt:lpstr>
      <vt:lpstr>ShapesVTI</vt:lpstr>
      <vt:lpstr>Visio.Drawing.15</vt:lpstr>
      <vt:lpstr>Visio.Drawing.11</vt:lpstr>
      <vt:lpstr>5G NR</vt:lpstr>
      <vt:lpstr>What is 5G?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5G NR</dc:title>
  <dc:creator>Han Syngha</dc:creator>
  <cp:lastModifiedBy>Han Syngha</cp:lastModifiedBy>
  <cp:revision>30</cp:revision>
  <dcterms:created xsi:type="dcterms:W3CDTF">2020-09-10T07:29:23Z</dcterms:created>
  <dcterms:modified xsi:type="dcterms:W3CDTF">2020-09-10T17:50:17Z</dcterms:modified>
</cp:coreProperties>
</file>